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100B" w:rsidRPr="00844087" w:rsidRDefault="00CA100B" w:rsidP="00844087">
                            <w:pPr>
                              <w:pStyle w:val="Title"/>
                            </w:pPr>
                            <w:r>
                              <w:t>Design of a GaN Based</w:t>
                            </w:r>
                            <w:r w:rsidRPr="00844087">
                              <w:t xml:space="preserve"> </w:t>
                            </w:r>
                            <w:r>
                              <w:t>High Power Density 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CA100B" w:rsidRPr="00844087" w:rsidRDefault="00CA100B" w:rsidP="00844087">
                      <w:pPr>
                        <w:pStyle w:val="Title"/>
                      </w:pPr>
                      <w:r>
                        <w:t>Design of a GaN Based</w:t>
                      </w:r>
                      <w:r w:rsidRPr="00844087">
                        <w:t xml:space="preserve"> </w:t>
                      </w:r>
                      <w:r>
                        <w:t>High Power Density 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100B" w:rsidRDefault="00CA100B">
                            <w:pPr>
                              <w:pStyle w:val="Authors"/>
                              <w:spacing w:after="0"/>
                            </w:pPr>
                            <w:r>
                              <w:t>M. Uğur, O. Keysan</w:t>
                            </w:r>
                          </w:p>
                          <w:p w:rsidR="00CA100B" w:rsidRDefault="00CA100B">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CA100B" w:rsidRDefault="00CA100B">
                      <w:pPr>
                        <w:pStyle w:val="Authors"/>
                        <w:spacing w:after="0"/>
                      </w:pPr>
                      <w:r>
                        <w:t>M. Uğur, O. Keysan</w:t>
                      </w:r>
                    </w:p>
                    <w:p w:rsidR="00CA100B" w:rsidRDefault="00CA100B">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having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Suitable slot/pole combination</w:t>
      </w:r>
      <w:r w:rsidR="006C29E9">
        <w:t>s</w:t>
      </w:r>
      <w:r w:rsidR="00844087" w:rsidRPr="00844087">
        <w:t xml:space="preserve"> and winding configuration</w:t>
      </w:r>
      <w:r w:rsidR="006C29E9">
        <w:t>s</w:t>
      </w:r>
      <w:r w:rsidR="00844087" w:rsidRPr="00844087">
        <w:t xml:space="preserve"> are discussed in order to reduce the space harmonics on the motor.</w:t>
      </w:r>
      <w:r w:rsidR="006C29E9">
        <w:t xml:space="preserve"> An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achieved and device selection is performed based on loss characterization. Selection of </w:t>
      </w:r>
      <w:r w:rsidR="006C29E9">
        <w:t xml:space="preserve">optimum </w:t>
      </w:r>
      <w:r w:rsidR="00844087" w:rsidRPr="00844087">
        <w:t>DC link capacitor bank is perform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 motor drive p</w:t>
      </w:r>
      <w:r w:rsidR="00844087" w:rsidRPr="00844087">
        <w:t xml:space="preserve">ower density </w:t>
      </w:r>
      <w:r w:rsidR="000D7946">
        <w:t>of</w:t>
      </w:r>
      <w:r w:rsidR="00844087" w:rsidRPr="00844087">
        <w:t xml:space="preserve"> 15 </w:t>
      </w:r>
      <w:r w:rsidR="006C29E9">
        <w:t>k</w:t>
      </w:r>
      <w:r w:rsidR="00844087" w:rsidRPr="00844087">
        <w:t>W/</w:t>
      </w:r>
      <w:proofErr w:type="spellStart"/>
      <w:r w:rsidR="006C29E9">
        <w:t>lt</w:t>
      </w:r>
      <w:proofErr w:type="spellEnd"/>
      <w:r w:rsidR="00844087" w:rsidRPr="00844087">
        <w:t xml:space="preserve"> has been achieved.</w:t>
      </w:r>
    </w:p>
    <w:p w:rsidR="00844087" w:rsidRPr="00844087" w:rsidRDefault="00844087" w:rsidP="00844087"/>
    <w:p w:rsidR="00AD3EAE" w:rsidRDefault="00AD3EAE">
      <w:pPr>
        <w:pStyle w:val="IndexTerms"/>
      </w:pPr>
      <w:bookmarkStart w:id="0" w:name="PointTmp"/>
      <w:bookmarkEnd w:id="0"/>
      <w:r>
        <w:rPr>
          <w:i/>
        </w:rPr>
        <w:t>Index Terms</w:t>
      </w:r>
      <w:r w:rsidR="006C29E9">
        <w:t>—Gallium N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Power D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100B" w:rsidRDefault="00CA100B">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CA100B" w:rsidRDefault="00CA100B">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to that,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spread and distributed in a wider surface area which makes the thermal design more convenient a</w:t>
      </w:r>
      <w:r w:rsidR="009B6ABD">
        <w:t>s well as decreases the possibility</w:t>
      </w:r>
      <w:r>
        <w:t xml:space="preserve"> of hot spot formation.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9B6ABD">
        <w:t xml:space="preserve">using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0D7946" w:rsidRDefault="000D7946">
      <w:pPr>
        <w:pStyle w:val="Text"/>
      </w:pPr>
      <w:r w:rsidRPr="000D7946">
        <w:t xml:space="preserve">There are several types of integration of the motor drive onto the motor. In this paper, integration into the stator back iron is considered, which also allows the modularization of the system. In this configuration, one module is composed of a </w:t>
      </w:r>
      <w:r w:rsidRPr="000D7946">
        <w:lastRenderedPageBreak/>
        <w:t>stator pole piece, a concentrated coil and a power converter 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7543E0" w:rsidRDefault="007543E0" w:rsidP="007543E0">
      <w:pPr>
        <w:pStyle w:val="Text"/>
        <w:ind w:firstLine="0"/>
        <w:jc w:val="center"/>
        <w:rPr>
          <w:noProof/>
        </w:rPr>
      </w:pPr>
    </w:p>
    <w:p w:rsidR="007543E0" w:rsidRDefault="007543E0" w:rsidP="007543E0">
      <w:pPr>
        <w:pStyle w:val="Text"/>
        <w:ind w:firstLine="0"/>
        <w:jc w:val="center"/>
        <w:rPr>
          <w:noProof/>
        </w:rPr>
      </w:pPr>
      <w:r>
        <w:rPr>
          <w:noProof/>
          <w:lang w:eastAsia="en-US"/>
        </w:rPr>
        <w:drawing>
          <wp:inline distT="0" distB="0" distL="0" distR="0" wp14:anchorId="1C6A279B" wp14:editId="2F7E3243">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175AFCB9" wp14:editId="189E0A85">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A036C9" w:rsidRPr="007543E0" w:rsidRDefault="00A036C9" w:rsidP="007543E0">
      <w:pPr>
        <w:pStyle w:val="Text"/>
        <w:ind w:firstLine="0"/>
        <w:jc w:val="center"/>
        <w:rPr>
          <w:noProof/>
        </w:rPr>
      </w:pPr>
    </w:p>
    <w:p w:rsidR="000D7946" w:rsidRPr="007543E0" w:rsidRDefault="007543E0" w:rsidP="00B12A46">
      <w:pPr>
        <w:pStyle w:val="Text"/>
        <w:ind w:firstLine="0"/>
        <w:rPr>
          <w:sz w:val="16"/>
          <w:szCs w:val="16"/>
        </w:rPr>
      </w:pPr>
      <w:r w:rsidRPr="007543E0">
        <w:rPr>
          <w:sz w:val="16"/>
          <w:szCs w:val="16"/>
        </w:rPr>
        <w:t>Fig. 1. IMMD prototype examples</w:t>
      </w:r>
      <w:r w:rsidR="000D7946" w:rsidRPr="007543E0">
        <w:rPr>
          <w:sz w:val="16"/>
          <w:szCs w:val="16"/>
        </w:rPr>
        <w:t xml:space="preserve"> with stator back-iron integration</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4]</w:t>
      </w:r>
      <w:r w:rsidR="00603140">
        <w:rPr>
          <w:rStyle w:val="FootnoteReference"/>
          <w:sz w:val="16"/>
          <w:szCs w:val="16"/>
        </w:rPr>
        <w:fldChar w:fldCharType="end"/>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7]</w:t>
      </w:r>
      <w:r w:rsidR="00603140">
        <w:rPr>
          <w:rStyle w:val="FootnoteReference"/>
          <w:sz w:val="16"/>
          <w:szCs w:val="16"/>
        </w:rPr>
        <w:fldChar w:fldCharType="end"/>
      </w:r>
    </w:p>
    <w:p w:rsidR="00B12A46" w:rsidRDefault="00B12A46" w:rsidP="000D7946">
      <w:pPr>
        <w:pStyle w:val="Text"/>
      </w:pPr>
    </w:p>
    <w:p w:rsidR="000D7946" w:rsidRDefault="007543E0" w:rsidP="000D7946">
      <w:pPr>
        <w:pStyle w:val="Text"/>
      </w:pPr>
      <w:r>
        <w:t>In conventional (non-modular) motors, e</w:t>
      </w:r>
      <w:r w:rsidR="000D7946">
        <w:t xml:space="preserve">ach stator winding belonging to different pole pairs on the stator are usually connected in series to form one phase of the stator. On the other hand, the windings in different poles can be connected to separate motor drive units in modular motors. These types of motors are also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 xml:space="preserve">.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Fig. 2. General b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w:t>
      </w:r>
      <w:r>
        <w:lastRenderedPageBreak/>
        <w:t xml:space="preserve">Furthermore, the aforementioned topologies can </w:t>
      </w:r>
      <w:r w:rsidR="003022FB">
        <w:t xml:space="preserve">also </w:t>
      </w:r>
      <w:r>
        <w:t xml:space="preserve">be 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AA1D38">
        <w:t>in-</w:t>
      </w:r>
      <w:r>
        <w:t>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A036C9" w:rsidRDefault="00A036C9" w:rsidP="000D7946">
      <w:pPr>
        <w:pStyle w:val="Text"/>
      </w:pPr>
    </w:p>
    <w:p w:rsidR="00AA1D38" w:rsidRDefault="00AA1D38" w:rsidP="00AA1D38">
      <w:pPr>
        <w:pStyle w:val="Text"/>
        <w:ind w:firstLine="0"/>
        <w:jc w:val="center"/>
      </w:pPr>
      <w:r>
        <w:rPr>
          <w:noProof/>
          <w:lang w:eastAsia="en-US"/>
        </w:rPr>
        <w:drawing>
          <wp:inline distT="0" distB="0" distL="0" distR="0" wp14:anchorId="78BB5F47" wp14:editId="47430F65">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A036C9" w:rsidRDefault="00A036C9" w:rsidP="00AA1D38">
      <w:pPr>
        <w:pStyle w:val="Text"/>
        <w:ind w:firstLine="0"/>
        <w:jc w:val="center"/>
      </w:pPr>
    </w:p>
    <w:p w:rsidR="000D7946" w:rsidRDefault="00AA1D38" w:rsidP="00AA1D38">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000D7946"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A036C9" w:rsidRPr="00090415" w:rsidRDefault="00A036C9" w:rsidP="00AA1D38">
      <w:pPr>
        <w:pStyle w:val="Text"/>
        <w:ind w:firstLine="0"/>
        <w:jc w:val="center"/>
        <w:rPr>
          <w:sz w:val="16"/>
          <w:szCs w:val="16"/>
        </w:rPr>
      </w:pPr>
    </w:p>
    <w:p w:rsidR="000D7946" w:rsidRDefault="00AA1D38" w:rsidP="00AA1D38">
      <w:pPr>
        <w:pStyle w:val="Text"/>
        <w:ind w:firstLine="0"/>
        <w:rPr>
          <w:sz w:val="16"/>
          <w:szCs w:val="16"/>
        </w:rPr>
      </w:pPr>
      <w:r>
        <w:rPr>
          <w:sz w:val="16"/>
          <w:szCs w:val="16"/>
        </w:rPr>
        <w:t>F</w:t>
      </w:r>
      <w:r w:rsidR="000D7946" w:rsidRPr="00090415">
        <w:rPr>
          <w:sz w:val="16"/>
          <w:szCs w:val="16"/>
        </w:rPr>
        <w:t>ig. 3. Different motor drive connections for a modular motor</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10]</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The employment of GaN devices is especially crucial for IMMD</w:t>
      </w:r>
      <w:r w:rsidR="00AA1D38">
        <w:t>s</w:t>
      </w:r>
      <w:r>
        <w:t xml:space="preserve"> because these devices are one of the so-called WBG type semiconductor devices. These devices have much higher switching speeds compared to conventional silicon based devices such as </w:t>
      </w:r>
      <w:r w:rsidR="00AA1D38">
        <w:t>IGBTs</w:t>
      </w:r>
      <w:r>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t xml:space="preserve">. Moreover, they have higher maximum junction temperatures. The volume reduction challenge of </w:t>
      </w:r>
      <w:r w:rsidR="00AA1D38">
        <w:t>integrated motor drives</w:t>
      </w:r>
      <w:r>
        <w:t xml:space="preserve">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As a matter of fact,</w:t>
      </w:r>
      <w:r w:rsidR="00AA1D38">
        <w:t xml:space="preserve"> while IGBTs were firstly used in previous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latest IMMD prototypes utilize </w:t>
      </w:r>
      <w:r>
        <w:t>GaNs</w:t>
      </w:r>
      <w:r w:rsidR="00AA1D38">
        <w:t xml:space="preserve"> FETs </w:t>
      </w:r>
      <w:r w:rsidR="00A65074">
        <w:t xml:space="preserve">as power semiconductor devic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0D7946">
      <w:pPr>
        <w:pStyle w:val="Text"/>
      </w:pPr>
      <w:r>
        <w:t>Selection of DC bus capacitor</w:t>
      </w:r>
      <w:r w:rsidR="00034ED6">
        <w:t>s</w:t>
      </w:r>
      <w:r>
        <w:t xml:space="preserve"> is </w:t>
      </w:r>
      <w:r w:rsidR="001C4AC5">
        <w:t xml:space="preserve">also </w:t>
      </w:r>
      <w:r>
        <w:t xml:space="preserve">very 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20% of the system volume and 30% of the system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low </w:t>
      </w:r>
      <w:r w:rsidR="00034ED6">
        <w:t>RMS</w:t>
      </w:r>
      <w:r>
        <w:t xml:space="preserve"> current </w:t>
      </w:r>
      <w:r w:rsidR="00034ED6">
        <w:t xml:space="preserve">handling capability per unit volume and </w:t>
      </w:r>
      <w:r>
        <w:t xml:space="preserve">they have 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On the other hand, metal film type capacitors are a better choice in terms of </w:t>
      </w:r>
      <w:r w:rsidR="00034ED6">
        <w:t xml:space="preserve">RMS </w:t>
      </w:r>
      <w:r>
        <w:t>current ratings, lifetime and reliability.</w:t>
      </w:r>
      <w:r w:rsidR="00A036C9">
        <w:t xml:space="preserve"> It is also possible to significantly reduce the size of the capacitor bank if required capacitance can be decreased somehow.</w:t>
      </w:r>
      <w:r>
        <w:t xml:space="preserve"> </w:t>
      </w:r>
      <w:r w:rsidR="00034ED6">
        <w:t>Therefore</w:t>
      </w:r>
      <w:r>
        <w:t xml:space="preserve">, </w:t>
      </w:r>
      <w:r w:rsidR="00A036C9">
        <w:t>m</w:t>
      </w:r>
      <w:r w:rsidR="00A036C9" w:rsidRPr="00A036C9">
        <w:t xml:space="preserve">etallized </w:t>
      </w:r>
      <w:r w:rsidR="00A036C9">
        <w:t>p</w:t>
      </w:r>
      <w:r w:rsidR="00A036C9" w:rsidRPr="00A036C9">
        <w:t xml:space="preserve">olypropylene </w:t>
      </w:r>
      <w:r w:rsidR="00A036C9">
        <w:t>f</w:t>
      </w:r>
      <w:r w:rsidR="00A036C9" w:rsidRPr="00A036C9">
        <w:t xml:space="preserve">ilm </w:t>
      </w:r>
      <w:r w:rsidR="00A036C9">
        <w:t>c</w:t>
      </w:r>
      <w:r w:rsidR="00A036C9" w:rsidRPr="00A036C9">
        <w:t>apacitors</w:t>
      </w:r>
      <w:r w:rsidR="00A036C9">
        <w:t xml:space="preserve"> are</w:t>
      </w:r>
      <w:r>
        <w:t xml:space="preserve"> most common type</w:t>
      </w:r>
      <w:r w:rsidR="00A036C9">
        <w:t>s</w:t>
      </w:r>
      <w:r>
        <w:t xml:space="preserve"> </w:t>
      </w:r>
      <w:r w:rsidR="00A036C9">
        <w:t xml:space="preserve">in the </w:t>
      </w:r>
      <w:r>
        <w:t>DC bus</w:t>
      </w:r>
      <w:r w:rsidR="00A036C9">
        <w:t xml:space="preserve"> </w:t>
      </w:r>
      <w:r>
        <w:t xml:space="preserve">of </w:t>
      </w:r>
      <w:r w:rsidR="00A036C9">
        <w:t>integrated drives.</w:t>
      </w:r>
    </w:p>
    <w:p w:rsidR="00B12A46" w:rsidRPr="00E85834" w:rsidRDefault="000D7946" w:rsidP="00B12A46">
      <w:pPr>
        <w:pStyle w:val="Heading1"/>
        <w:keepLines/>
        <w:tabs>
          <w:tab w:val="clear" w:pos="0"/>
          <w:tab w:val="left" w:pos="216"/>
          <w:tab w:val="num" w:pos="576"/>
        </w:tabs>
        <w:suppressAutoHyphens w:val="0"/>
        <w:spacing w:before="160"/>
      </w:pPr>
      <w:r>
        <w:lastRenderedPageBreak/>
        <w:t>Desıgn of the IMMD System</w:t>
      </w:r>
    </w:p>
    <w:p w:rsidR="000D7946" w:rsidRDefault="000D7946" w:rsidP="000D7946">
      <w:pPr>
        <w:pStyle w:val="Text"/>
      </w:pPr>
      <w:r>
        <w:t xml:space="preserve">The design process of the IMMD system can be considered in two-fold: design of the motor and design of the drive. The first assumption in the design process is that the motor drive input is a passive diode bridge rectifier with an LC DC link </w:t>
      </w:r>
      <w:r w:rsidR="00487E84">
        <w:t>pre-</w:t>
      </w:r>
      <w:r>
        <w:t xml:space="preserve">filter. The effects of this rectifier module on the rest of the system are kept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The system parameters used in the design process are shown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t>will</w:t>
      </w:r>
      <w:r w:rsidR="000D7946">
        <w:t xml:space="preserve"> be used to reach the efficiency </w:t>
      </w:r>
      <w:r>
        <w:t>aim</w:t>
      </w:r>
      <w:r w:rsidR="000D7946">
        <w:t xml:space="preserve"> and meet the volume reduction challenge. Blocking voltage rating of the current commercial GaN transistors is 650V at most</w:t>
      </w:r>
      <w:r>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t>When 2L-VSIs</w:t>
      </w:r>
      <w:r w:rsidR="000D7946">
        <w:t xml:space="preserve"> are used, the minimum power semiconductor blocking voltage rating in this design is 810V. This value is calculated based on a safety margin considering the voltage overshoot effects due to parasitic inductances and high switching speed</w:t>
      </w:r>
      <w:r>
        <w:t>, and possible swell or overvoltage events on the grid side</w:t>
      </w:r>
      <w:r w:rsidR="000D7946">
        <w:t>. It is clear that, at least two series modules should be used with the aforementioned GaN devices. This also makes the total number of modules an even number.</w:t>
      </w:r>
    </w:p>
    <w:p w:rsidR="000D7946" w:rsidRDefault="000D7946" w:rsidP="000D7946">
      <w:pPr>
        <w:pStyle w:val="Text"/>
      </w:pPr>
      <w:r>
        <w:t xml:space="preserve">There are various parameters which affect the number of parallel </w:t>
      </w:r>
      <w:r w:rsidR="00487E84">
        <w:t xml:space="preserve">connected </w:t>
      </w:r>
      <w:r>
        <w:t xml:space="preserve">modules. One of them is the required power rating of each module which effect the current ratings of the semiconductor devices and drive efficiency. Another one is the number of stator slots. Instead of number of </w:t>
      </w:r>
      <w:r w:rsidR="00487E84">
        <w:t xml:space="preserve">stator </w:t>
      </w:r>
      <w:r>
        <w:t>slots per pole per phase (</w:t>
      </w:r>
      <w:proofErr w:type="spellStart"/>
      <w:r w:rsidRPr="00487E84">
        <w:rPr>
          <w:i/>
        </w:rPr>
        <w:t>q</w:t>
      </w:r>
      <w:r w:rsidR="00487E84" w:rsidRPr="00487E84">
        <w:rPr>
          <w:i/>
          <w:vertAlign w:val="subscript"/>
        </w:rPr>
        <w:t>s</w:t>
      </w:r>
      <w:proofErr w:type="spellEnd"/>
      <w:r>
        <w:t>)</w:t>
      </w:r>
      <w:r w:rsidR="00487E84">
        <w:t xml:space="preserve"> which has been </w:t>
      </w:r>
      <w:r>
        <w:t xml:space="preserve">used in conventional systems, a new parameter, number of </w:t>
      </w:r>
      <w:r w:rsidR="00487E84">
        <w:t xml:space="preserve">stator </w:t>
      </w:r>
      <w:r>
        <w:t>slots per module per phase (</w:t>
      </w:r>
      <w:r w:rsidRPr="00487E84">
        <w:rPr>
          <w:i/>
        </w:rPr>
        <w:t>w</w:t>
      </w:r>
      <w:r w:rsidR="00487E84" w:rsidRPr="00487E84">
        <w:rPr>
          <w:i/>
          <w:vertAlign w:val="subscript"/>
        </w:rPr>
        <w:t>s</w:t>
      </w:r>
      <w:r>
        <w:t xml:space="preserve">) is defined </w:t>
      </w:r>
      <w:r w:rsidR="00487E84">
        <w:t>in this paper</w:t>
      </w:r>
      <w:r>
        <w:t xml:space="preserve">. </w:t>
      </w:r>
      <w:r w:rsidR="00487E84">
        <w:t xml:space="preserve">For a double layer stator, </w:t>
      </w:r>
      <w:r w:rsidR="00487E84" w:rsidRPr="00487E84">
        <w:rPr>
          <w:i/>
        </w:rPr>
        <w:t>w</w:t>
      </w:r>
      <w:r w:rsidR="00487E84" w:rsidRPr="00487E84">
        <w:rPr>
          <w:i/>
          <w:vertAlign w:val="subscript"/>
        </w:rPr>
        <w:t>s</w:t>
      </w:r>
      <w:r w:rsidR="00487E84">
        <w:t xml:space="preserve"> can be selected as the multiples of 2. As an example</w:t>
      </w:r>
      <w:r>
        <w:t xml:space="preserve">, </w:t>
      </w:r>
      <w:r w:rsidR="00487E84">
        <w:t>for an IMMD having 2</w:t>
      </w:r>
      <w:r>
        <w:t xml:space="preserve"> series and </w:t>
      </w:r>
      <w:r w:rsidR="00487E84">
        <w:t>3</w:t>
      </w:r>
      <w:r>
        <w:t xml:space="preserve"> parallel modules,</w:t>
      </w:r>
      <w:r w:rsidR="00487E84">
        <w:t xml:space="preserve"> and stator slots per module per phase is 2,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t xml:space="preserve">. 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the effect of the number of modules and applied interleaving angle to the current ripple on the DC link capacitor bank is studied for an IMMD, and it has been shown that selecting four modules yields best results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8C163D">
        <w:trPr>
          <w:jc w:val="center"/>
        </w:trPr>
        <w:tc>
          <w:tcPr>
            <w:tcW w:w="2405" w:type="dxa"/>
            <w:tcBorders>
              <w:top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tcBorders>
          </w:tcPr>
          <w:p w:rsidR="00487E84" w:rsidRPr="00487E84" w:rsidRDefault="00487E84" w:rsidP="008C163D">
            <w:pPr>
              <w:rPr>
                <w:b/>
                <w:sz w:val="16"/>
                <w:szCs w:val="16"/>
              </w:rPr>
            </w:pPr>
            <w:r w:rsidRPr="00487E84">
              <w:rPr>
                <w:b/>
                <w:sz w:val="16"/>
                <w:szCs w:val="16"/>
              </w:rPr>
              <w:t>Value</w:t>
            </w:r>
          </w:p>
        </w:tc>
      </w:tr>
      <w:tr w:rsidR="00487E84" w:rsidRPr="00E85834" w:rsidTr="008C163D">
        <w:trPr>
          <w:jc w:val="center"/>
        </w:trPr>
        <w:tc>
          <w:tcPr>
            <w:tcW w:w="2405" w:type="dxa"/>
            <w:tcBorders>
              <w:top w:val="single" w:sz="4" w:space="0" w:color="auto"/>
            </w:tcBorders>
          </w:tcPr>
          <w:p w:rsidR="00487E84" w:rsidRPr="00E85834" w:rsidRDefault="00487E84" w:rsidP="008C163D">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Borders>
              <w:top w:val="single" w:sz="4" w:space="0" w:color="auto"/>
            </w:tcBorders>
          </w:tcPr>
          <w:p w:rsidR="00487E84" w:rsidRPr="00E85834" w:rsidRDefault="00487E84" w:rsidP="008C163D">
            <w:pPr>
              <w:rPr>
                <w:sz w:val="16"/>
                <w:szCs w:val="16"/>
              </w:rPr>
            </w:pPr>
            <w:r w:rsidRPr="00E85834">
              <w:rPr>
                <w:sz w:val="16"/>
                <w:szCs w:val="16"/>
              </w:rPr>
              <w:t>540 V</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Pr>
          <w:p w:rsidR="00487E84" w:rsidRPr="00E85834" w:rsidRDefault="00487E84" w:rsidP="008C163D">
            <w:pPr>
              <w:rPr>
                <w:sz w:val="16"/>
                <w:szCs w:val="16"/>
              </w:rPr>
            </w:pPr>
            <w:r w:rsidRPr="00E85834">
              <w:rPr>
                <w:sz w:val="16"/>
                <w:szCs w:val="16"/>
              </w:rPr>
              <w:t>8 kW</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Motor efficiency aim, </w:t>
            </w:r>
            <w:proofErr w:type="spellStart"/>
            <w:r w:rsidRPr="00E85834">
              <w:rPr>
                <w:i/>
                <w:sz w:val="16"/>
                <w:szCs w:val="16"/>
              </w:rPr>
              <w:t>η</w:t>
            </w:r>
            <w:r w:rsidRPr="00E85834">
              <w:rPr>
                <w:i/>
                <w:sz w:val="16"/>
                <w:szCs w:val="16"/>
                <w:vertAlign w:val="subscript"/>
              </w:rPr>
              <w:t>m,a</w:t>
            </w:r>
            <w:proofErr w:type="spellEnd"/>
          </w:p>
        </w:tc>
        <w:tc>
          <w:tcPr>
            <w:tcW w:w="992" w:type="dxa"/>
          </w:tcPr>
          <w:p w:rsidR="00487E84" w:rsidRPr="00E85834" w:rsidRDefault="00487E84" w:rsidP="008C163D">
            <w:pPr>
              <w:rPr>
                <w:sz w:val="16"/>
                <w:szCs w:val="16"/>
              </w:rPr>
            </w:pPr>
            <w:r w:rsidRPr="00E85834">
              <w:rPr>
                <w:sz w:val="16"/>
                <w:szCs w:val="16"/>
              </w:rPr>
              <w:t>9</w:t>
            </w:r>
            <w:r>
              <w:rPr>
                <w:sz w:val="16"/>
                <w:szCs w:val="16"/>
              </w:rPr>
              <w:t>4</w:t>
            </w:r>
            <w:r w:rsidRPr="00E85834">
              <w:rPr>
                <w:sz w:val="16"/>
                <w:szCs w:val="16"/>
              </w:rPr>
              <w:t>%</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Drive efficiency aim, </w:t>
            </w:r>
            <w:proofErr w:type="spellStart"/>
            <w:r w:rsidRPr="00E85834">
              <w:rPr>
                <w:i/>
                <w:sz w:val="16"/>
                <w:szCs w:val="16"/>
              </w:rPr>
              <w:t>η</w:t>
            </w:r>
            <w:r w:rsidRPr="00E85834">
              <w:rPr>
                <w:i/>
                <w:sz w:val="16"/>
                <w:szCs w:val="16"/>
                <w:vertAlign w:val="subscript"/>
              </w:rPr>
              <w:t>d,a</w:t>
            </w:r>
            <w:proofErr w:type="spellEnd"/>
          </w:p>
        </w:tc>
        <w:tc>
          <w:tcPr>
            <w:tcW w:w="992" w:type="dxa"/>
          </w:tcPr>
          <w:p w:rsidR="00487E84" w:rsidRPr="00E85834" w:rsidRDefault="00487E84" w:rsidP="008C163D">
            <w:pPr>
              <w:rPr>
                <w:sz w:val="16"/>
                <w:szCs w:val="16"/>
              </w:rPr>
            </w:pPr>
            <w:r w:rsidRPr="00E85834">
              <w:rPr>
                <w:sz w:val="16"/>
                <w:szCs w:val="16"/>
              </w:rPr>
              <w:t>98%</w:t>
            </w:r>
          </w:p>
        </w:tc>
      </w:tr>
      <w:tr w:rsidR="00487E84" w:rsidRPr="00E85834" w:rsidTr="008C163D">
        <w:trPr>
          <w:jc w:val="center"/>
        </w:trPr>
        <w:tc>
          <w:tcPr>
            <w:tcW w:w="2405" w:type="dxa"/>
            <w:tcBorders>
              <w:bottom w:val="single" w:sz="4" w:space="0" w:color="auto"/>
            </w:tcBorders>
          </w:tcPr>
          <w:p w:rsidR="00487E84" w:rsidRPr="00E85834" w:rsidRDefault="00487E84" w:rsidP="008C163D">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Borders>
              <w:bottom w:val="single" w:sz="4" w:space="0" w:color="auto"/>
            </w:tcBorders>
          </w:tcPr>
          <w:p w:rsidR="00487E84" w:rsidRPr="00E85834" w:rsidRDefault="00487E84" w:rsidP="008C163D">
            <w:pPr>
              <w:rPr>
                <w:sz w:val="16"/>
                <w:szCs w:val="16"/>
              </w:rPr>
            </w:pPr>
            <w:r w:rsidRPr="00E85834">
              <w:rPr>
                <w:sz w:val="16"/>
                <w:szCs w:val="16"/>
              </w:rPr>
              <w:t>600 rpm</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88.55pt" o:ole="">
            <v:imagedata r:id="rId12" o:title=""/>
          </v:shape>
          <o:OLEObject Type="Embed" ProgID="Visio.Drawing.15" ShapeID="_x0000_i1025" DrawAspect="Content" ObjectID="_1583603527"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B12A46" w:rsidP="00B12A46">
      <w:pPr>
        <w:pStyle w:val="Heading2"/>
        <w:keepLines/>
        <w:tabs>
          <w:tab w:val="clear" w:pos="0"/>
          <w:tab w:val="num" w:pos="288"/>
        </w:tabs>
        <w:suppressAutoHyphens w:val="0"/>
        <w:ind w:left="288" w:hanging="288"/>
      </w:pPr>
      <w:r w:rsidRPr="00E85834">
        <w:t>Design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proofErr w:type="spellStart"/>
      <w:r w:rsidRPr="00D36E99">
        <w:rPr>
          <w:i/>
        </w:rPr>
        <w:t>V</w:t>
      </w:r>
      <w:r w:rsidR="00D36E99" w:rsidRPr="00D36E99">
        <w:rPr>
          <w:i/>
          <w:vertAlign w:val="subscript"/>
        </w:rPr>
        <w:t>m</w:t>
      </w:r>
      <w:proofErr w:type="spellEnd"/>
      <w:r>
        <w:t xml:space="preserve"> stands for the</w:t>
      </w:r>
      <w:r w:rsidR="00D36E99">
        <w:t xml:space="preserve"> motor air gap</w:t>
      </w:r>
      <w:r>
        <w:t xml:space="preserve"> volume which i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proofErr w:type="spellStart"/>
      <w:r w:rsidRPr="006E3A81">
        <w:rPr>
          <w:i/>
        </w:rPr>
        <w:t>N</w:t>
      </w:r>
      <w:r w:rsidRPr="006E3A81">
        <w:rPr>
          <w:i/>
          <w:vertAlign w:val="subscript"/>
        </w:rPr>
        <w:t>ph</w:t>
      </w:r>
      <w:proofErr w:type="spellEnd"/>
      <w:r w:rsidRPr="006E3A81">
        <w:rPr>
          <w:i/>
          <w:vertAlign w:val="subscript"/>
        </w:rPr>
        <w:t>-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proofErr w:type="spellStart"/>
      <w:r w:rsidRPr="006E3A81">
        <w:rPr>
          <w:i/>
        </w:rPr>
        <w:t>Φ</w:t>
      </w:r>
      <w:r w:rsidRPr="006E3A81">
        <w:rPr>
          <w:i/>
          <w:vertAlign w:val="subscript"/>
        </w:rPr>
        <w:t>pp</w:t>
      </w:r>
      <w:proofErr w:type="spellEnd"/>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proofErr w:type="spellStart"/>
      <w:r w:rsidRPr="006E3A81">
        <w:rPr>
          <w:i/>
        </w:rPr>
        <w:t>B</w:t>
      </w:r>
      <w:r w:rsidRPr="006E3A81">
        <w:rPr>
          <w:i/>
          <w:vertAlign w:val="subscript"/>
        </w:rPr>
        <w:t>g</w:t>
      </w:r>
      <w:proofErr w:type="spellEnd"/>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also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depth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proofErr w:type="spellStart"/>
      <w:r w:rsidRPr="00203BB2">
        <w:rPr>
          <w:i/>
        </w:rPr>
        <w:t>z</w:t>
      </w:r>
      <w:r w:rsidRPr="00203BB2">
        <w:rPr>
          <w:i/>
          <w:vertAlign w:val="subscript"/>
        </w:rPr>
        <w:t>Q</w:t>
      </w:r>
      <w:proofErr w:type="spellEnd"/>
      <w:r>
        <w:t xml:space="preserve"> is found as </w:t>
      </w:r>
      <w:r w:rsidR="008C163D">
        <w:t>60</w:t>
      </w:r>
      <w:r>
        <w:t xml:space="preserve"> using (7)</w:t>
      </w:r>
      <w:r w:rsidR="00203BB2">
        <w:t xml:space="preserve">, where </w:t>
      </w:r>
      <w:r w:rsidR="00203BB2" w:rsidRPr="0009097A">
        <w:rPr>
          <w:i/>
        </w:rPr>
        <w:t>l</w:t>
      </w:r>
      <w:r w:rsidR="00203BB2">
        <w:t xml:space="preserve"> is the number of layers</w:t>
      </w:r>
      <w:r>
        <w:t>.</w:t>
      </w:r>
    </w:p>
    <w:p w:rsidR="000D7946" w:rsidRDefault="000D7946" w:rsidP="000D7946">
      <w:pPr>
        <w:pStyle w:val="Text"/>
      </w:pPr>
      <w:r>
        <w:t>The resultant motor parameters are shown in Table 2. In Fig. 5, the proposed winding diagram of one module is shown.</w:t>
      </w:r>
      <w:r w:rsidR="00CA100B">
        <w:t xml:space="preserve"> </w:t>
      </w:r>
      <w:r>
        <w:t xml:space="preserve">The main purpose behind the selection is having large enough winding factor while keeping the </w:t>
      </w:r>
      <w:r w:rsidR="006A2471">
        <w:t xml:space="preserve">space </w:t>
      </w:r>
      <w:r>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CA100B"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CA100B"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CA100B"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CA100B"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CA100B"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CA100B"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CA100B"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Number of stator slots, Q</w:t>
            </w:r>
            <w:r w:rsidRPr="00E85834">
              <w:rPr>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Number of rotor poles, 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Motor axial length, L</w:t>
            </w:r>
          </w:p>
        </w:tc>
        <w:tc>
          <w:tcPr>
            <w:tcW w:w="992" w:type="dxa"/>
            <w:vAlign w:val="center"/>
          </w:tcPr>
          <w:p w:rsidR="00B12A46" w:rsidRPr="00E85834" w:rsidRDefault="008C163D" w:rsidP="00090415">
            <w:pPr>
              <w:rPr>
                <w:sz w:val="16"/>
                <w:szCs w:val="16"/>
              </w:rPr>
            </w:pPr>
            <w:r>
              <w:rPr>
                <w:sz w:val="16"/>
                <w:szCs w:val="16"/>
              </w:rPr>
              <w:t>10</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Stator outer diameter, D</w:t>
            </w:r>
            <w:r w:rsidRPr="00E85834">
              <w:rPr>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Stator inner diameter, D</w:t>
            </w:r>
            <w:r w:rsidRPr="00E85834">
              <w:rPr>
                <w:sz w:val="16"/>
                <w:szCs w:val="16"/>
                <w:vertAlign w:val="subscript"/>
              </w:rPr>
              <w:t>is</w:t>
            </w:r>
          </w:p>
        </w:tc>
        <w:tc>
          <w:tcPr>
            <w:tcW w:w="992" w:type="dxa"/>
            <w:vAlign w:val="center"/>
          </w:tcPr>
          <w:p w:rsidR="00B12A46" w:rsidRPr="00E85834" w:rsidRDefault="008C163D" w:rsidP="00090415">
            <w:pPr>
              <w:rPr>
                <w:sz w:val="16"/>
                <w:szCs w:val="16"/>
              </w:rPr>
            </w:pPr>
            <w:r>
              <w:rPr>
                <w:sz w:val="16"/>
                <w:szCs w:val="16"/>
              </w:rPr>
              <w:t>20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proofErr w:type="spellStart"/>
            <w:r w:rsidRPr="00E85834">
              <w:rPr>
                <w:sz w:val="16"/>
                <w:szCs w:val="16"/>
              </w:rPr>
              <w:t>l</w:t>
            </w:r>
            <w:r w:rsidRPr="00E85834">
              <w:rPr>
                <w:sz w:val="16"/>
                <w:szCs w:val="16"/>
                <w:vertAlign w:val="subscript"/>
              </w:rPr>
              <w:t>g</w:t>
            </w:r>
            <w:proofErr w:type="spellEnd"/>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Magnet thickness, l</w:t>
            </w:r>
            <w:r w:rsidRPr="00E85834">
              <w:rPr>
                <w:sz w:val="16"/>
                <w:szCs w:val="16"/>
                <w:vertAlign w:val="subscript"/>
              </w:rPr>
              <w:t>m</w:t>
            </w:r>
          </w:p>
        </w:tc>
        <w:tc>
          <w:tcPr>
            <w:tcW w:w="992" w:type="dxa"/>
            <w:vAlign w:val="center"/>
          </w:tcPr>
          <w:p w:rsidR="00B12A46" w:rsidRPr="00E85834" w:rsidRDefault="008C163D" w:rsidP="00090415">
            <w:pPr>
              <w:rPr>
                <w:sz w:val="16"/>
                <w:szCs w:val="16"/>
              </w:rPr>
            </w:pPr>
            <w:r>
              <w:rPr>
                <w:sz w:val="16"/>
                <w:szCs w:val="16"/>
              </w:rPr>
              <w:t>4</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proofErr w:type="spellStart"/>
            <w:r w:rsidRPr="00E85834">
              <w:rPr>
                <w:sz w:val="16"/>
                <w:szCs w:val="16"/>
              </w:rPr>
              <w:t>z</w:t>
            </w:r>
            <w:r w:rsidRPr="00E85834">
              <w:rPr>
                <w:sz w:val="16"/>
                <w:szCs w:val="16"/>
                <w:vertAlign w:val="subscript"/>
              </w:rPr>
              <w:t>Q</w:t>
            </w:r>
            <w:proofErr w:type="spellEnd"/>
          </w:p>
        </w:tc>
        <w:tc>
          <w:tcPr>
            <w:tcW w:w="992" w:type="dxa"/>
            <w:vAlign w:val="center"/>
          </w:tcPr>
          <w:p w:rsidR="00B12A46" w:rsidRPr="00E85834" w:rsidRDefault="008C163D" w:rsidP="00090415">
            <w:pPr>
              <w:rPr>
                <w:sz w:val="16"/>
                <w:szCs w:val="16"/>
              </w:rPr>
            </w:pPr>
            <w:r>
              <w:rPr>
                <w:sz w:val="16"/>
                <w:szCs w:val="16"/>
              </w:rPr>
              <w:t>6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Stator fill factor, k</w:t>
            </w:r>
            <w:r w:rsidRPr="00E85834">
              <w:rPr>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proofErr w:type="spellStart"/>
            <w:r w:rsidRPr="00E85834">
              <w:rPr>
                <w:sz w:val="16"/>
                <w:szCs w:val="16"/>
              </w:rPr>
              <w:t>k</w:t>
            </w:r>
            <w:r w:rsidRPr="00E85834">
              <w:rPr>
                <w:sz w:val="16"/>
                <w:szCs w:val="16"/>
                <w:vertAlign w:val="subscript"/>
              </w:rPr>
              <w:t>ws</w:t>
            </w:r>
            <w:proofErr w:type="spellEnd"/>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F67050" w:rsidRPr="00E85834" w:rsidRDefault="00F67050" w:rsidP="00090415">
      <w:pPr>
        <w:jc w:val="center"/>
        <w:rPr>
          <w:b/>
        </w:rPr>
      </w:pPr>
      <w:r>
        <w:object w:dxaOrig="5716" w:dyaOrig="2235">
          <v:shape id="_x0000_i1028" type="#_x0000_t75" style="width:246.4pt;height:96.15pt" o:ole="">
            <v:imagedata r:id="rId14" o:title=""/>
          </v:shape>
          <o:OLEObject Type="Embed" ProgID="Visio.Drawing.15" ShapeID="_x0000_i1028" DrawAspect="Content" ObjectID="_1583603528" r:id="rId15"/>
        </w:object>
      </w:r>
    </w:p>
    <w:p w:rsidR="00B12A46" w:rsidRPr="00E85834" w:rsidRDefault="00B12A46" w:rsidP="00B12A46">
      <w:pPr>
        <w:spacing w:before="80" w:after="200"/>
        <w:rPr>
          <w:sz w:val="16"/>
          <w:szCs w:val="16"/>
        </w:rPr>
      </w:pPr>
      <w:r w:rsidRPr="00F67050">
        <w:rPr>
          <w:sz w:val="16"/>
          <w:szCs w:val="16"/>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p>
    <w:p w:rsidR="000D7946" w:rsidRDefault="000D7946" w:rsidP="000D7946">
      <w:pPr>
        <w:pStyle w:val="Text"/>
      </w:pPr>
      <w:r>
        <w:t xml:space="preserve">The selection of power semiconductor devices is based on voltage and current requirements. Among the suitable alternatives, </w:t>
      </w:r>
      <w:r w:rsidR="008C163D">
        <w:t>mo</w:t>
      </w:r>
      <w:r>
        <w:t>tor drive efficiency</w:t>
      </w:r>
      <w:r w:rsidR="008C163D">
        <w:t xml:space="preserve"> is the main concern for device selection</w:t>
      </w:r>
      <w:r>
        <w:t>. The voltage requirement of each device has already been established. There are two GaN transistor types in the market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The next step is to determine the current </w:t>
      </w:r>
      <w:r w:rsidR="008C163D">
        <w:t>rating</w:t>
      </w:r>
      <w:r>
        <w:t>. By using the phase voltage calculated in the previous step, the phase current of each module can be found by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CA100B"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proofErr w:type="spellStart"/>
      <w:r w:rsidRPr="0066427E">
        <w:rPr>
          <w:i/>
        </w:rPr>
        <w:t>P</w:t>
      </w:r>
      <w:r w:rsidRPr="0066427E">
        <w:rPr>
          <w:i/>
          <w:vertAlign w:val="subscript"/>
        </w:rPr>
        <w:t>tc</w:t>
      </w:r>
      <w:proofErr w:type="spellEnd"/>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proofErr w:type="spellStart"/>
      <w:r w:rsidRPr="0066427E">
        <w:rPr>
          <w:i/>
        </w:rPr>
        <w:t>P</w:t>
      </w:r>
      <w:r w:rsidRPr="0066427E">
        <w:rPr>
          <w:i/>
          <w:vertAlign w:val="subscript"/>
        </w:rPr>
        <w:t>dc</w:t>
      </w:r>
      <w:proofErr w:type="spellEnd"/>
      <w:r>
        <w:t xml:space="preserve">) and </w:t>
      </w:r>
      <w:r w:rsidR="0066427E">
        <w:t xml:space="preserve">loss on </w:t>
      </w:r>
      <w:proofErr w:type="spellStart"/>
      <w:r w:rsidR="0066427E" w:rsidRPr="0066427E">
        <w:rPr>
          <w:i/>
        </w:rPr>
        <w:t>C</w:t>
      </w:r>
      <w:r w:rsidR="0066427E" w:rsidRPr="0066427E">
        <w:rPr>
          <w:i/>
          <w:vertAlign w:val="subscript"/>
        </w:rPr>
        <w:t>oss</w:t>
      </w:r>
      <w:proofErr w:type="spellEnd"/>
      <w:r w:rsidR="0066427E">
        <w:t xml:space="preserve"> capacitance (diode </w:t>
      </w:r>
      <w:r>
        <w:t>reverse recovery loss</w:t>
      </w:r>
      <w:r w:rsidR="0066427E">
        <w:t xml:space="preserve"> for IGBT case, </w:t>
      </w:r>
      <w:proofErr w:type="spellStart"/>
      <w:r w:rsidRPr="0066427E">
        <w:rPr>
          <w:i/>
        </w:rPr>
        <w:t>P</w:t>
      </w:r>
      <w:r w:rsidRPr="0066427E">
        <w:rPr>
          <w:i/>
          <w:vertAlign w:val="subscript"/>
        </w:rPr>
        <w:t>dr</w:t>
      </w:r>
      <w:proofErr w:type="spellEnd"/>
      <w:r>
        <w:t>). The analytical model used in the lo</w:t>
      </w:r>
      <w:r w:rsidR="001E7231">
        <w:t>ss calculations is shown in (</w:t>
      </w:r>
      <w:proofErr w:type="gramStart"/>
      <w:r w:rsidR="001E7231">
        <w:t>9)-</w:t>
      </w:r>
      <w:r>
        <w:t>(</w:t>
      </w:r>
      <w:proofErr w:type="gramEnd"/>
      <w:r>
        <w:t xml:space="preserve">14). An approximate method which is well-established and commonly used for </w:t>
      </w:r>
      <w:r w:rsidR="0066427E">
        <w:t xml:space="preserve">sinusoidal </w:t>
      </w:r>
      <w:r>
        <w:lastRenderedPageBreak/>
        <w:t xml:space="preserve">motor drive inverters is utilized </w:t>
      </w:r>
      <w:r w:rsidR="0066427E">
        <w:t>to simplify the analysis</w:t>
      </w:r>
      <w:r>
        <w:t xml:space="preserve">. In this model, </w:t>
      </w:r>
      <w:proofErr w:type="spellStart"/>
      <w:r w:rsidRPr="0066427E">
        <w:rPr>
          <w:i/>
        </w:rPr>
        <w:t>I</w:t>
      </w:r>
      <w:r w:rsidRPr="0066427E">
        <w:rPr>
          <w:i/>
          <w:vertAlign w:val="subscript"/>
        </w:rPr>
        <w:t>cp</w:t>
      </w:r>
      <w:proofErr w:type="spellEnd"/>
      <w:r>
        <w:t xml:space="preserve"> and </w:t>
      </w:r>
      <w:proofErr w:type="spellStart"/>
      <w:r w:rsidRPr="0066427E">
        <w:rPr>
          <w:i/>
        </w:rPr>
        <w:t>I</w:t>
      </w:r>
      <w:r w:rsidRPr="0066427E">
        <w:rPr>
          <w:i/>
          <w:vertAlign w:val="subscript"/>
        </w:rPr>
        <w:t>ep</w:t>
      </w:r>
      <w:proofErr w:type="spellEnd"/>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t xml:space="preserve"> and </w:t>
      </w:r>
      <w:proofErr w:type="spellStart"/>
      <w:r w:rsidRPr="0066427E">
        <w:rPr>
          <w:i/>
        </w:rPr>
        <w:t>E</w:t>
      </w:r>
      <w:r w:rsidRPr="0066427E">
        <w:rPr>
          <w:i/>
          <w:vertAlign w:val="subscript"/>
        </w:rPr>
        <w:t>off</w:t>
      </w:r>
      <w:proofErr w:type="spellEnd"/>
      <w:r>
        <w:t xml:space="preserve"> stand for turn-on and turn-off energies, </w:t>
      </w:r>
      <w:proofErr w:type="spellStart"/>
      <w:r w:rsidRPr="0066427E">
        <w:rPr>
          <w:i/>
        </w:rPr>
        <w:t>V</w:t>
      </w:r>
      <w:r w:rsidRPr="0066427E">
        <w:rPr>
          <w:i/>
          <w:vertAlign w:val="subscript"/>
        </w:rPr>
        <w:t>ce</w:t>
      </w:r>
      <w:proofErr w:type="spellEnd"/>
      <w:r w:rsidRPr="0066427E">
        <w:rPr>
          <w:i/>
          <w:vertAlign w:val="subscript"/>
        </w:rPr>
        <w:t>-sat</w:t>
      </w:r>
      <w:r>
        <w:t xml:space="preserve"> is saturation voltage drop for the IGBT, </w:t>
      </w:r>
      <w:proofErr w:type="spellStart"/>
      <w:r w:rsidRPr="0066427E">
        <w:rPr>
          <w:i/>
        </w:rPr>
        <w:t>R</w:t>
      </w:r>
      <w:r w:rsidRPr="0066427E">
        <w:rPr>
          <w:i/>
          <w:vertAlign w:val="subscript"/>
        </w:rPr>
        <w:t>ds</w:t>
      </w:r>
      <w:proofErr w:type="spellEnd"/>
      <w:r w:rsidRPr="0066427E">
        <w:rPr>
          <w:i/>
          <w:vertAlign w:val="subscript"/>
        </w:rPr>
        <w:t>-on</w:t>
      </w:r>
      <w:r>
        <w:t xml:space="preserve"> is the on-state resistance for GaN, </w:t>
      </w:r>
      <w:proofErr w:type="spellStart"/>
      <w:r w:rsidRPr="0066427E">
        <w:rPr>
          <w:i/>
        </w:rPr>
        <w:t>V</w:t>
      </w:r>
      <w:r w:rsidRPr="0066427E">
        <w:rPr>
          <w:i/>
          <w:vertAlign w:val="subscript"/>
        </w:rPr>
        <w:t>ec</w:t>
      </w:r>
      <w:proofErr w:type="spellEnd"/>
      <w:r>
        <w:t xml:space="preserve"> is the reverse voltage drop</w:t>
      </w:r>
      <w:r w:rsidR="0066427E">
        <w:t xml:space="preserve"> for the diode</w:t>
      </w:r>
      <w:r>
        <w:t>,</w:t>
      </w:r>
      <w:r w:rsidRPr="0066427E">
        <w:rPr>
          <w:i/>
        </w:rPr>
        <w:t xml:space="preserve"> </w:t>
      </w:r>
      <w:proofErr w:type="spellStart"/>
      <w:r w:rsidRPr="0066427E">
        <w:rPr>
          <w:i/>
        </w:rPr>
        <w:t>I</w:t>
      </w:r>
      <w:r w:rsidRPr="0066427E">
        <w:rPr>
          <w:i/>
          <w:vertAlign w:val="subscript"/>
        </w:rPr>
        <w:t>rr</w:t>
      </w:r>
      <w:proofErr w:type="spellEnd"/>
      <w:r>
        <w:t xml:space="preserve"> and </w:t>
      </w:r>
      <w:proofErr w:type="spellStart"/>
      <w:r w:rsidRPr="0066427E">
        <w:rPr>
          <w:i/>
        </w:rPr>
        <w:t>t</w:t>
      </w:r>
      <w:r w:rsidRPr="0066427E">
        <w:rPr>
          <w:i/>
          <w:vertAlign w:val="subscript"/>
        </w:rPr>
        <w:t>rr</w:t>
      </w:r>
      <w:proofErr w:type="spellEnd"/>
      <w:r>
        <w:t xml:space="preserve"> are the diode reverse recovery current and time, respectively, and </w:t>
      </w:r>
      <w:proofErr w:type="spellStart"/>
      <w:r w:rsidRPr="0066427E">
        <w:rPr>
          <w:i/>
        </w:rPr>
        <w:t>V</w:t>
      </w:r>
      <w:r w:rsidRPr="0066427E">
        <w:rPr>
          <w:i/>
          <w:vertAlign w:val="subscript"/>
        </w:rPr>
        <w:t>ce</w:t>
      </w:r>
      <w:proofErr w:type="spellEnd"/>
      <w:r w:rsidRPr="0066427E">
        <w:rPr>
          <w:i/>
          <w:vertAlign w:val="subscript"/>
        </w:rPr>
        <w:t>-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CA100B"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CA100B"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CA100B"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CA100B"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CA100B"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12A46" w:rsidRPr="00090415" w:rsidTr="0066427E">
        <w:tc>
          <w:tcPr>
            <w:tcW w:w="4553" w:type="dxa"/>
            <w:shd w:val="clear" w:color="auto" w:fill="auto"/>
            <w:vAlign w:val="center"/>
          </w:tcPr>
          <w:p w:rsidR="00B12A46" w:rsidRPr="00090415" w:rsidRDefault="00CA100B"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090415" w:rsidRPr="00090415" w:rsidRDefault="00B12A46" w:rsidP="0066427E">
            <w:pPr>
              <w:spacing w:after="120"/>
            </w:pPr>
            <w:r w:rsidRPr="00090415">
              <w:t>(14)</w:t>
            </w:r>
          </w:p>
        </w:tc>
      </w:tr>
    </w:tbl>
    <w:p w:rsidR="00CA100B" w:rsidRDefault="00CA100B" w:rsidP="00090415">
      <w:pPr>
        <w:pStyle w:val="tablehead"/>
        <w:numPr>
          <w:ilvl w:val="0"/>
          <w:numId w:val="0"/>
        </w:numPr>
        <w:spacing w:before="0" w:after="0" w:line="240" w:lineRule="auto"/>
      </w:pPr>
    </w:p>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Alternatıve Devıces for Transıstor S</w:t>
      </w:r>
      <w:r w:rsidR="00B12A46" w:rsidRPr="00E85834">
        <w:t xml:space="preserve">electıon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V</w:t>
            </w:r>
            <w:r w:rsidRPr="00E85834">
              <w:rPr>
                <w:sz w:val="16"/>
                <w:szCs w:val="16"/>
                <w:vertAlign w:val="subscript"/>
                <w:lang w:val="en-US"/>
              </w:rPr>
              <w:t>ce,sat</w:t>
            </w:r>
            <w:proofErr w:type="spellEnd"/>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R</w:t>
            </w:r>
            <w:r w:rsidRPr="00E85834">
              <w:rPr>
                <w:sz w:val="16"/>
                <w:szCs w:val="16"/>
                <w:vertAlign w:val="subscript"/>
                <w:lang w:val="en-US"/>
              </w:rPr>
              <w:t>ds,on</w:t>
            </w:r>
            <w:proofErr w:type="spellEnd"/>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type capacitors. To be able to compare the IMMD design with a conventional motor drive in terms of power density</w:t>
      </w:r>
      <w:r w:rsidR="000D7946">
        <w:t>, the same design procedure is also applied to the conventional system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proofErr w:type="spellStart"/>
      <w:r w:rsidR="000D7946" w:rsidRPr="001E7231">
        <w:rPr>
          <w:i/>
        </w:rPr>
        <w:t>C</w:t>
      </w:r>
      <w:r w:rsidR="000D7946" w:rsidRPr="001E7231">
        <w:rPr>
          <w:i/>
          <w:vertAlign w:val="subscript"/>
        </w:rPr>
        <w:t>dc</w:t>
      </w:r>
      <w:proofErr w:type="spellEnd"/>
      <w:r w:rsidR="000D7946">
        <w:t xml:space="preserve">), the current requirement due to the </w:t>
      </w:r>
      <w:r>
        <w:t>RMS</w:t>
      </w:r>
      <w:r w:rsidR="000D7946">
        <w:t xml:space="preserve"> rating of capacitor bank current ripple (</w:t>
      </w:r>
      <w:proofErr w:type="spellStart"/>
      <w:proofErr w:type="gramStart"/>
      <w:r w:rsidR="000D7946" w:rsidRPr="001E7231">
        <w:rPr>
          <w:i/>
        </w:rPr>
        <w:t>I</w:t>
      </w:r>
      <w:r w:rsidR="000D7946" w:rsidRPr="001E7231">
        <w:rPr>
          <w:i/>
          <w:vertAlign w:val="subscript"/>
        </w:rPr>
        <w:t>c,rms</w:t>
      </w:r>
      <w:proofErr w:type="spellEnd"/>
      <w:proofErr w:type="gramEnd"/>
      <w:r w:rsidR="000D7946">
        <w:t>) and temperature rise of each capacitor (</w:t>
      </w:r>
      <w:r w:rsidR="000D7946" w:rsidRPr="001E7231">
        <w:rPr>
          <w:i/>
        </w:rPr>
        <w:t>T</w:t>
      </w:r>
      <w:r w:rsidR="000D7946" w:rsidRPr="001E7231">
        <w:rPr>
          <w:i/>
          <w:vertAlign w:val="subscript"/>
        </w:rPr>
        <w:t>c</w:t>
      </w:r>
      <w:r w:rsidR="000D7946">
        <w:t>). The analytical model used for the</w:t>
      </w:r>
      <w:r>
        <w:t>se parameters are shown in (15)-</w:t>
      </w:r>
      <w:r w:rsidR="000D7946">
        <w:t xml:space="preserve">(18),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 </w:t>
      </w:r>
      <w:r w:rsidR="000D7946" w:rsidRPr="001E7231">
        <w:rPr>
          <w:i/>
        </w:rPr>
        <w:t>R</w:t>
      </w:r>
      <w:r w:rsidR="000D7946" w:rsidRPr="001E7231">
        <w:rPr>
          <w:i/>
          <w:vertAlign w:val="subscript"/>
        </w:rPr>
        <w:t>th-c</w:t>
      </w:r>
      <w:r w:rsidR="000D7946">
        <w:t xml:space="preserve"> is the thermal resistance of the capacitor and </w:t>
      </w:r>
      <w:proofErr w:type="spellStart"/>
      <w:r w:rsidR="000D7946" w:rsidRPr="001E7231">
        <w:rPr>
          <w:i/>
        </w:rPr>
        <w:t>R</w:t>
      </w:r>
      <w:r w:rsidR="000D7946" w:rsidRPr="001E7231">
        <w:rPr>
          <w:i/>
          <w:vertAlign w:val="subscript"/>
        </w:rPr>
        <w:t>c</w:t>
      </w:r>
      <w:proofErr w:type="spellEnd"/>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tbl>
      <w:tblPr>
        <w:tblW w:w="5103" w:type="dxa"/>
        <w:tblLayout w:type="fixed"/>
        <w:tblLook w:val="04A0" w:firstRow="1" w:lastRow="0" w:firstColumn="1" w:lastColumn="0" w:noHBand="0" w:noVBand="1"/>
      </w:tblPr>
      <w:tblGrid>
        <w:gridCol w:w="4536"/>
        <w:gridCol w:w="567"/>
      </w:tblGrid>
      <w:tr w:rsidR="00B12A46" w:rsidRPr="00E85834" w:rsidTr="001E7231">
        <w:tc>
          <w:tcPr>
            <w:tcW w:w="4536" w:type="dxa"/>
            <w:shd w:val="clear" w:color="auto" w:fill="auto"/>
            <w:vAlign w:val="center"/>
          </w:tcPr>
          <w:p w:rsidR="00B12A46" w:rsidRPr="00090415" w:rsidRDefault="00CA100B" w:rsidP="001E7231">
            <w:pPr>
              <w:spacing w:after="120"/>
            </w:pPr>
            <m:oMathPara>
              <m:oMath>
                <m:sSub>
                  <m:sSubPr>
                    <m:ctrlPr>
                      <w:rPr>
                        <w:rFonts w:ascii="Cambria Math" w:hAnsi="Cambria Math"/>
                        <w:i/>
                      </w:rPr>
                    </m:ctrlPr>
                  </m:sSubPr>
                  <m:e>
                    <m:r>
                      <w:rPr>
                        <w:rFonts w:ascii="Cambria Math" w:hAnsi="Cambria Math"/>
                      </w:rPr>
                      <m:t>C</m:t>
                    </m:r>
                  </m:e>
                  <m:sub>
                    <m:r>
                      <w:rPr>
                        <w:rFonts w:ascii="Cambria Math" w:hAnsi="Cambria Math"/>
                      </w:rPr>
                      <m:t>dc</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d>
                      <m:dPr>
                        <m:ctrlPr>
                          <w:rPr>
                            <w:rFonts w:ascii="Cambria Math" w:hAnsi="Cambria Math"/>
                            <w:i/>
                          </w:rPr>
                        </m:ctrlPr>
                      </m:dPr>
                      <m:e>
                        <m:acc>
                          <m:accPr>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s</m:t>
                                </m:r>
                              </m:sub>
                            </m:sSub>
                          </m:e>
                        </m:ac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vg</m:t>
                            </m:r>
                          </m:sub>
                        </m:sSub>
                      </m:e>
                    </m:d>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2 </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e>
                    </m:d>
                  </m:den>
                </m:f>
              </m:oMath>
            </m:oMathPara>
          </w:p>
        </w:tc>
        <w:tc>
          <w:tcPr>
            <w:tcW w:w="567" w:type="dxa"/>
            <w:shd w:val="clear" w:color="auto" w:fill="auto"/>
            <w:vAlign w:val="center"/>
          </w:tcPr>
          <w:p w:rsidR="00B12A46" w:rsidRPr="00090415" w:rsidRDefault="00B12A46" w:rsidP="001E7231">
            <w:pPr>
              <w:spacing w:after="120"/>
            </w:pPr>
            <w:r w:rsidRPr="00090415">
              <w:t>(15)</w:t>
            </w:r>
          </w:p>
        </w:tc>
      </w:tr>
      <w:tr w:rsidR="00B12A46" w:rsidRPr="00E85834" w:rsidTr="001E7231">
        <w:tc>
          <w:tcPr>
            <w:tcW w:w="4536" w:type="dxa"/>
            <w:shd w:val="clear" w:color="auto" w:fill="auto"/>
            <w:vAlign w:val="center"/>
          </w:tcPr>
          <w:p w:rsidR="00B12A46" w:rsidRPr="001E7231" w:rsidRDefault="00CA100B" w:rsidP="001E7231">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 xml:space="preserve">2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567" w:type="dxa"/>
            <w:shd w:val="clear" w:color="auto" w:fill="auto"/>
            <w:vAlign w:val="center"/>
          </w:tcPr>
          <w:p w:rsidR="00B12A46" w:rsidRPr="00090415" w:rsidRDefault="00B12A46" w:rsidP="001E7231">
            <w:pPr>
              <w:spacing w:after="120"/>
            </w:pPr>
            <w:r w:rsidRPr="00090415">
              <w:t>(16)</w:t>
            </w:r>
          </w:p>
        </w:tc>
      </w:tr>
      <w:tr w:rsidR="00B12A46" w:rsidRPr="00E85834" w:rsidTr="001E7231">
        <w:tc>
          <w:tcPr>
            <w:tcW w:w="4536" w:type="dxa"/>
            <w:shd w:val="clear" w:color="auto" w:fill="auto"/>
            <w:vAlign w:val="center"/>
          </w:tcPr>
          <w:p w:rsidR="00B12A46" w:rsidRPr="00090415" w:rsidRDefault="00CA100B"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12A46" w:rsidRPr="00090415" w:rsidRDefault="00B12A46" w:rsidP="001E7231">
            <w:pPr>
              <w:spacing w:after="120"/>
            </w:pPr>
            <w:r w:rsidRPr="00090415">
              <w:t>(17)</w:t>
            </w:r>
          </w:p>
        </w:tc>
      </w:tr>
      <w:tr w:rsidR="00B12A46" w:rsidRPr="00E85834" w:rsidTr="001E7231">
        <w:tc>
          <w:tcPr>
            <w:tcW w:w="4536" w:type="dxa"/>
            <w:shd w:val="clear" w:color="auto" w:fill="auto"/>
            <w:vAlign w:val="center"/>
          </w:tcPr>
          <w:p w:rsidR="00B12A46" w:rsidRPr="00090415" w:rsidRDefault="00CA100B" w:rsidP="001E723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12A46" w:rsidRPr="00090415" w:rsidRDefault="00B12A46" w:rsidP="001E7231">
            <w:pPr>
              <w:spacing w:after="120"/>
            </w:pPr>
            <w:r w:rsidRPr="00090415">
              <w:t>(18)</w:t>
            </w:r>
          </w:p>
        </w:tc>
      </w:tr>
    </w:tbl>
    <w:p w:rsidR="001E7231" w:rsidRDefault="001E7231" w:rsidP="001E7231">
      <w:pPr>
        <w:pStyle w:val="Heading1"/>
        <w:keepLines/>
        <w:numPr>
          <w:ilvl w:val="0"/>
          <w:numId w:val="0"/>
        </w:numPr>
        <w:tabs>
          <w:tab w:val="left" w:pos="216"/>
        </w:tabs>
        <w:suppressAutoHyphens w:val="0"/>
        <w:spacing w:before="160"/>
        <w:jc w:val="left"/>
      </w:pPr>
    </w:p>
    <w:p w:rsidR="001E7231" w:rsidRDefault="001E7231" w:rsidP="001E7231"/>
    <w:p w:rsidR="001E7231" w:rsidRDefault="001E7231" w:rsidP="001E7231"/>
    <w:p w:rsidR="001E7231" w:rsidRDefault="001E7231" w:rsidP="001E7231"/>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n Results</w:t>
      </w:r>
    </w:p>
    <w:p w:rsidR="000D7946" w:rsidRDefault="000D7946" w:rsidP="000D7946">
      <w:pPr>
        <w:pStyle w:val="Text"/>
      </w:pPr>
      <w:r>
        <w:t>The performance of the motor is analyzed using ANSYS/Maxwell simulation environment. The analytical results are shown in Table 4. The designed motor is simulated using 2D FEM analysis tool to obtain transient characteristics. The phase induced voltage, currents and machine torque are presented in Figs. 6, 7 and 8, respectively. The flux density distribution over one module is shown in Fig. 9. The efficiency of the motor is close to the targeted value, however the fill factor is made a little higher than the expected value to achieve this, which is still acceptable for concentrated windings. The 3rd order harmonic content of the induced voltage is actually cancelled on the line-to-line voltage thanks to the star connection. The torque ripple and cogging torque values are also below specified limits.</w:t>
      </w:r>
    </w:p>
    <w:p w:rsidR="00DA17C8" w:rsidRDefault="00DA17C8" w:rsidP="000D7946">
      <w:pPr>
        <w:pStyle w:val="Text"/>
      </w:pP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E</w:t>
            </w:r>
            <w:r>
              <w:rPr>
                <w:sz w:val="16"/>
                <w:szCs w:val="16"/>
                <w:vertAlign w:val="subscript"/>
                <w:lang w:val="en-US"/>
              </w:rPr>
              <w:t>ph-m</w:t>
            </w:r>
          </w:p>
        </w:tc>
        <w:tc>
          <w:tcPr>
            <w:tcW w:w="1271" w:type="dxa"/>
            <w:tcBorders>
              <w:top w:val="single" w:sz="4" w:space="0" w:color="auto"/>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71</w:t>
            </w:r>
            <w:r w:rsidRPr="00E85834">
              <w:rPr>
                <w:sz w:val="16"/>
                <w:szCs w:val="16"/>
                <w:lang w:val="en-US"/>
              </w:rPr>
              <w:t xml:space="preserve"> V</w:t>
            </w:r>
            <w:r>
              <w:rPr>
                <w:sz w:val="16"/>
                <w:szCs w:val="16"/>
                <w:lang w:val="en-US"/>
              </w:rPr>
              <w:t xml:space="preserve"> rms</w:t>
            </w:r>
          </w:p>
        </w:tc>
        <w:tc>
          <w:tcPr>
            <w:tcW w:w="1139" w:type="dxa"/>
            <w:tcBorders>
              <w:top w:val="single" w:sz="4" w:space="0" w:color="auto"/>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J</w:t>
            </w:r>
            <w:r w:rsidRPr="000D3BB5">
              <w:rPr>
                <w:sz w:val="16"/>
                <w:szCs w:val="16"/>
                <w:vertAlign w:val="subscript"/>
                <w:lang w:val="en-US"/>
              </w:rPr>
              <w:t>rms</w:t>
            </w:r>
          </w:p>
        </w:tc>
        <w:tc>
          <w:tcPr>
            <w:tcW w:w="1138" w:type="dxa"/>
            <w:tcBorders>
              <w:top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5.8 A/mm</w:t>
            </w:r>
            <w:r w:rsidRPr="00E85834">
              <w:rPr>
                <w:sz w:val="16"/>
                <w:szCs w:val="16"/>
                <w:vertAlign w:val="superscript"/>
                <w:lang w:val="en-US"/>
              </w:rPr>
              <w:t>2</w:t>
            </w:r>
          </w:p>
        </w:tc>
      </w:tr>
      <w:tr w:rsidR="00C97416" w:rsidRPr="00E85834" w:rsidTr="00C97416">
        <w:trPr>
          <w:jc w:val="center"/>
        </w:trPr>
        <w:tc>
          <w:tcPr>
            <w:tcW w:w="1134"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I</w:t>
            </w:r>
            <w:r>
              <w:rPr>
                <w:sz w:val="16"/>
                <w:szCs w:val="16"/>
                <w:vertAlign w:val="subscript"/>
                <w:lang w:val="en-US"/>
              </w:rPr>
              <w:t>ph-m</w:t>
            </w:r>
          </w:p>
        </w:tc>
        <w:tc>
          <w:tcPr>
            <w:tcW w:w="1271" w:type="dxa"/>
            <w:tcBorders>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12</w:t>
            </w:r>
            <w:r w:rsidRPr="00E85834">
              <w:rPr>
                <w:sz w:val="16"/>
                <w:szCs w:val="16"/>
                <w:lang w:val="en-US"/>
              </w:rPr>
              <w:t xml:space="preserve"> A</w:t>
            </w:r>
            <w:r>
              <w:rPr>
                <w:sz w:val="16"/>
                <w:szCs w:val="16"/>
                <w:lang w:val="en-US"/>
              </w:rPr>
              <w:t xml:space="preserve"> rms</w:t>
            </w:r>
          </w:p>
        </w:tc>
        <w:tc>
          <w:tcPr>
            <w:tcW w:w="1139" w:type="dxa"/>
            <w:tcBorders>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proofErr w:type="spellStart"/>
            <w:r>
              <w:rPr>
                <w:sz w:val="16"/>
                <w:szCs w:val="16"/>
                <w:lang w:val="en-US"/>
              </w:rPr>
              <w:t>P</w:t>
            </w:r>
            <w:r w:rsidRPr="000D3BB5">
              <w:rPr>
                <w:sz w:val="16"/>
                <w:szCs w:val="16"/>
                <w:vertAlign w:val="subscript"/>
                <w:lang w:val="en-US"/>
              </w:rPr>
              <w:t>cu</w:t>
            </w:r>
            <w:proofErr w:type="spellEnd"/>
          </w:p>
        </w:tc>
        <w:tc>
          <w:tcPr>
            <w:tcW w:w="1138"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4</w:t>
            </w:r>
            <w:r>
              <w:rPr>
                <w:sz w:val="16"/>
                <w:szCs w:val="16"/>
                <w:lang w:val="en-US"/>
              </w:rPr>
              <w:t>1</w:t>
            </w:r>
            <w:r w:rsidRPr="00E85834">
              <w:rPr>
                <w:sz w:val="16"/>
                <w:szCs w:val="16"/>
                <w:lang w:val="en-US"/>
              </w:rPr>
              <w:t>1 W</w:t>
            </w:r>
          </w:p>
        </w:tc>
      </w:tr>
      <w:tr w:rsidR="00C97416" w:rsidRPr="00E85834" w:rsidTr="00C97416">
        <w:trPr>
          <w:jc w:val="center"/>
        </w:trPr>
        <w:tc>
          <w:tcPr>
            <w:tcW w:w="1134"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T</w:t>
            </w:r>
            <w:r>
              <w:rPr>
                <w:sz w:val="16"/>
                <w:szCs w:val="16"/>
                <w:vertAlign w:val="subscript"/>
                <w:lang w:val="en-US"/>
              </w:rPr>
              <w:t>m</w:t>
            </w:r>
          </w:p>
        </w:tc>
        <w:tc>
          <w:tcPr>
            <w:tcW w:w="1271" w:type="dxa"/>
            <w:tcBorders>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127 Nm</w:t>
            </w:r>
          </w:p>
        </w:tc>
        <w:tc>
          <w:tcPr>
            <w:tcW w:w="1139" w:type="dxa"/>
            <w:tcBorders>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proofErr w:type="spellStart"/>
            <w:r>
              <w:rPr>
                <w:sz w:val="16"/>
                <w:szCs w:val="16"/>
                <w:lang w:val="en-US"/>
              </w:rPr>
              <w:t>P</w:t>
            </w:r>
            <w:r w:rsidRPr="000D3BB5">
              <w:rPr>
                <w:sz w:val="16"/>
                <w:szCs w:val="16"/>
                <w:vertAlign w:val="subscript"/>
                <w:lang w:val="en-US"/>
              </w:rPr>
              <w:t>core</w:t>
            </w:r>
            <w:proofErr w:type="spellEnd"/>
          </w:p>
        </w:tc>
        <w:tc>
          <w:tcPr>
            <w:tcW w:w="1138" w:type="dxa"/>
            <w:shd w:val="clear" w:color="auto" w:fill="auto"/>
          </w:tcPr>
          <w:p w:rsidR="00C97416" w:rsidRPr="00E85834" w:rsidRDefault="00C97416" w:rsidP="00C97416">
            <w:pPr>
              <w:pStyle w:val="BodyTextKeep"/>
              <w:ind w:right="0"/>
              <w:jc w:val="center"/>
              <w:rPr>
                <w:sz w:val="16"/>
                <w:szCs w:val="16"/>
                <w:lang w:val="en-US"/>
              </w:rPr>
            </w:pPr>
            <w:r w:rsidRPr="000D3BB5">
              <w:rPr>
                <w:sz w:val="16"/>
                <w:szCs w:val="16"/>
                <w:lang w:val="en-US"/>
              </w:rPr>
              <w:t>117 W</w:t>
            </w:r>
          </w:p>
        </w:tc>
      </w:tr>
      <w:tr w:rsidR="00C97416" w:rsidRPr="00E85834" w:rsidTr="00C97416">
        <w:trPr>
          <w:jc w:val="center"/>
        </w:trPr>
        <w:tc>
          <w:tcPr>
            <w:tcW w:w="1134" w:type="dxa"/>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k</w:t>
            </w:r>
            <w:r>
              <w:rPr>
                <w:sz w:val="16"/>
                <w:szCs w:val="16"/>
                <w:vertAlign w:val="subscript"/>
                <w:lang w:val="en-US"/>
              </w:rPr>
              <w:t>cu</w:t>
            </w:r>
          </w:p>
        </w:tc>
        <w:tc>
          <w:tcPr>
            <w:tcW w:w="1271" w:type="dxa"/>
            <w:tcBorders>
              <w:bottom w:val="single" w:sz="4" w:space="0" w:color="auto"/>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68 %</w:t>
            </w:r>
          </w:p>
        </w:tc>
        <w:tc>
          <w:tcPr>
            <w:tcW w:w="1139" w:type="dxa"/>
            <w:tcBorders>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proofErr w:type="spellStart"/>
            <w:r>
              <w:rPr>
                <w:sz w:val="16"/>
                <w:szCs w:val="16"/>
                <w:lang w:val="en-US"/>
              </w:rPr>
              <w:t>η</w:t>
            </w:r>
            <w:r w:rsidRPr="000D3BB5">
              <w:rPr>
                <w:sz w:val="16"/>
                <w:szCs w:val="16"/>
                <w:vertAlign w:val="subscript"/>
                <w:lang w:val="en-US"/>
              </w:rPr>
              <w:t>m</w:t>
            </w:r>
            <w:proofErr w:type="spellEnd"/>
          </w:p>
        </w:tc>
        <w:tc>
          <w:tcPr>
            <w:tcW w:w="1138"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93.8 %</w:t>
            </w:r>
          </w:p>
        </w:tc>
      </w:tr>
    </w:tbl>
    <w:p w:rsidR="00B12A46" w:rsidRPr="00E85834" w:rsidRDefault="00B12A46" w:rsidP="00B12A46">
      <w:pPr>
        <w:pStyle w:val="BodyText"/>
      </w:pPr>
    </w:p>
    <w:p w:rsidR="00B12A46" w:rsidRDefault="00B12A46" w:rsidP="00090415">
      <w:pPr>
        <w:jc w:val="center"/>
        <w:rPr>
          <w:sz w:val="16"/>
          <w:szCs w:val="16"/>
        </w:rPr>
      </w:pPr>
      <w:r w:rsidRPr="00E6230D">
        <w:rPr>
          <w:noProof/>
          <w:sz w:val="18"/>
          <w:szCs w:val="18"/>
          <w:lang w:eastAsia="en-US"/>
        </w:rPr>
        <w:drawing>
          <wp:inline distT="0" distB="0" distL="0" distR="0" wp14:anchorId="72B25F0B" wp14:editId="3FF52288">
            <wp:extent cx="1977241" cy="1541169"/>
            <wp:effectExtent l="0" t="0" r="444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31" t="4593" r="7005"/>
                    <a:stretch/>
                  </pic:blipFill>
                  <pic:spPr bwMode="auto">
                    <a:xfrm>
                      <a:off x="0" y="0"/>
                      <a:ext cx="2009734" cy="1566496"/>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C97416" w:rsidRPr="00E85834" w:rsidRDefault="00C97416" w:rsidP="00B12A46">
      <w:pPr>
        <w:rPr>
          <w:sz w:val="16"/>
          <w:szCs w:val="16"/>
        </w:rPr>
      </w:pPr>
    </w:p>
    <w:p w:rsidR="00B12A46" w:rsidRPr="00E85834" w:rsidRDefault="00B12A46" w:rsidP="00090415">
      <w:pPr>
        <w:jc w:val="center"/>
        <w:rPr>
          <w:sz w:val="18"/>
          <w:szCs w:val="18"/>
        </w:rPr>
      </w:pPr>
      <w:r w:rsidRPr="00E85834">
        <w:rPr>
          <w:noProof/>
          <w:sz w:val="18"/>
          <w:szCs w:val="18"/>
          <w:lang w:eastAsia="en-US"/>
        </w:rPr>
        <w:drawing>
          <wp:inline distT="0" distB="0" distL="0" distR="0" wp14:anchorId="3A3A86DC" wp14:editId="72547C63">
            <wp:extent cx="1963420" cy="1548130"/>
            <wp:effectExtent l="0" t="0" r="0" b="0"/>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l="3214" t="5038" r="6461"/>
                    <a:stretch>
                      <a:fillRect/>
                    </a:stretch>
                  </pic:blipFill>
                  <pic:spPr bwMode="auto">
                    <a:xfrm>
                      <a:off x="0" y="0"/>
                      <a:ext cx="1963420" cy="1548130"/>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2E34D355" wp14:editId="3B9C36FA">
            <wp:extent cx="2004983" cy="1584300"/>
            <wp:effectExtent l="0" t="0" r="0" b="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l="2727" t="5988" r="7773"/>
                    <a:stretch>
                      <a:fillRect/>
                    </a:stretch>
                  </pic:blipFill>
                  <pic:spPr bwMode="auto">
                    <a:xfrm>
                      <a:off x="0" y="0"/>
                      <a:ext cx="2013550" cy="1591070"/>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lastRenderedPageBreak/>
        <w:t>Fig</w:t>
      </w:r>
      <w:r w:rsidR="00090415">
        <w:rPr>
          <w:sz w:val="16"/>
          <w:szCs w:val="16"/>
        </w:rPr>
        <w:t>.</w:t>
      </w:r>
      <w:r w:rsidRPr="00E85834">
        <w:rPr>
          <w:sz w:val="16"/>
          <w:szCs w:val="16"/>
        </w:rPr>
        <w:t xml:space="preserve"> 8. Motor output torque (2D FEM analysis)</w:t>
      </w:r>
    </w:p>
    <w:p w:rsidR="00B12A46" w:rsidRPr="00E85834" w:rsidRDefault="00B12A46" w:rsidP="00090415">
      <w:pPr>
        <w:jc w:val="center"/>
        <w:rPr>
          <w:sz w:val="18"/>
          <w:szCs w:val="18"/>
        </w:rPr>
      </w:pPr>
      <w:r>
        <w:rPr>
          <w:noProof/>
          <w:sz w:val="18"/>
          <w:szCs w:val="18"/>
          <w:lang w:eastAsia="en-US"/>
        </w:rPr>
        <w:drawing>
          <wp:inline distT="0" distB="0" distL="0" distR="0" wp14:anchorId="72F5D927" wp14:editId="5C98A02E">
            <wp:extent cx="2297876" cy="1693747"/>
            <wp:effectExtent l="0" t="0" r="762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35103" cy="1721187"/>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0D7946" w:rsidRDefault="000D7946" w:rsidP="00B12A46">
      <w:pPr>
        <w:pStyle w:val="Text"/>
      </w:pPr>
      <w:r>
        <w:t>Loss analysis for the drive is performed using the presented model, which includes the selected devices with a conventional system having IGBTs and two IMMD systems with different types of GaNs. The comparative loss results are shown in Fig</w:t>
      </w:r>
      <w:r w:rsidR="00C147DE">
        <w:t>.</w:t>
      </w:r>
      <w:r>
        <w:t xml:space="preserve"> 10. The results show that, even with a switching frequency five times the one with IGBTs, the total system loss is cut in half with GaN devices. The reason why 20 kHz is used for the system with IGBT is that, it is the practical limit for those devices. It is observed that the main reduction is on switching losses, as expected. However, transistor conduction losses are a little bit higher with GaNs, although reverse conduction losses are similar. There are two main reasons for this. First of all, IGBT conduction performance in high current applications is good. However, the GaN technology has not been proven itself in terms of on-state voltage drop, while it has developed to have comparable performance. Secondly, the IMMD system has 2-series structure so that each module carries two times the current they would have when there a 4 parallel modules. In conclusion, both cascade and e-mode GaN FETs reach 98% drive efficiency at 100 kHz switching frequency. Motor drive simulations are performed using 4 modules used with the proposed configuration, with 90</w:t>
      </w:r>
      <w:r w:rsidRPr="00C97416">
        <w:rPr>
          <w:vertAlign w:val="superscript"/>
        </w:rPr>
        <w:t>0</w:t>
      </w:r>
      <w:r>
        <w:t xml:space="preserve"> phase shift and suitable DC link capacitor which results in less than 1% voltage ripple. The DC link current is shown in Fig. 11, with and without interleaving. The DC link voltage ripple is also shown in Fig. 12.</w:t>
      </w:r>
    </w:p>
    <w:p w:rsidR="00C97416" w:rsidRDefault="00C97416" w:rsidP="00B12A46">
      <w:pPr>
        <w:pStyle w:val="Text"/>
      </w:pPr>
    </w:p>
    <w:p w:rsidR="00B12A46" w:rsidRPr="00E85834" w:rsidRDefault="000D7946" w:rsidP="00B12A46">
      <w:pPr>
        <w:pStyle w:val="BodyText"/>
        <w:jc w:val="center"/>
      </w:pPr>
      <w:r>
        <w:t xml:space="preserve"> </w:t>
      </w:r>
      <w:r w:rsidR="00C97416" w:rsidRPr="00E85834">
        <w:object w:dxaOrig="7575" w:dyaOrig="4395">
          <v:shape id="_x0000_i1027" type="#_x0000_t75" style="width:245.95pt;height:142.35pt" o:ole="">
            <v:imagedata r:id="rId20" o:title=""/>
          </v:shape>
          <o:OLEObject Type="Embed" ProgID="Visio.Drawing.15" ShapeID="_x0000_i1027" DrawAspect="Content" ObjectID="_1583603529" r:id="rId21"/>
        </w:object>
      </w:r>
    </w:p>
    <w:p w:rsidR="00B12A46" w:rsidRPr="00E85834"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B12A46" w:rsidRPr="00E85834" w:rsidRDefault="00B12A46" w:rsidP="00090415">
      <w:pPr>
        <w:jc w:val="center"/>
        <w:rPr>
          <w:sz w:val="18"/>
          <w:szCs w:val="18"/>
        </w:rPr>
      </w:pPr>
      <w:r w:rsidRPr="00E85834">
        <w:rPr>
          <w:noProof/>
          <w:sz w:val="18"/>
          <w:szCs w:val="18"/>
          <w:lang w:eastAsia="en-US"/>
        </w:rPr>
        <w:lastRenderedPageBreak/>
        <w:drawing>
          <wp:inline distT="0" distB="0" distL="0" distR="0" wp14:anchorId="6645FE05" wp14:editId="262EE294">
            <wp:extent cx="2244437" cy="1785499"/>
            <wp:effectExtent l="0" t="0" r="3810" b="0"/>
            <wp:docPr id="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l="4010" t="4494" r="6007"/>
                    <a:stretch>
                      <a:fillRect/>
                    </a:stretch>
                  </pic:blipFill>
                  <pic:spPr bwMode="auto">
                    <a:xfrm>
                      <a:off x="0" y="0"/>
                      <a:ext cx="2295364" cy="1826013"/>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The DC link current of each module and total DC link current</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6FB71CA8" wp14:editId="5ED35184">
            <wp:extent cx="2301272" cy="1802157"/>
            <wp:effectExtent l="0" t="0" r="3810" b="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l="1765" t="4063" r="6471"/>
                    <a:stretch>
                      <a:fillRect/>
                    </a:stretch>
                  </pic:blipFill>
                  <pic:spPr bwMode="auto">
                    <a:xfrm>
                      <a:off x="0" y="0"/>
                      <a:ext cx="2331174" cy="1825573"/>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DC link voltage ripple with and without interleaving</w:t>
      </w:r>
    </w:p>
    <w:p w:rsidR="000D7946" w:rsidRDefault="000D7946" w:rsidP="00B12A46">
      <w:pPr>
        <w:pStyle w:val="Text"/>
      </w:pPr>
      <w:r>
        <w:t>The results show that, each module has an average DC link current of 8.23 A while rms ripple current of 6.93 A, which correspond to 77% of the average. With this IMMD configuration, the rms ripple current rating of each capacitor is 12.78 A without interleaving.  When interleaving is applied with a phase shift of 90</w:t>
      </w:r>
      <w:r w:rsidRPr="00C97416">
        <w:rPr>
          <w:vertAlign w:val="superscript"/>
        </w:rPr>
        <w:t>0</w:t>
      </w:r>
      <w:r>
        <w:t>, which is the most suitable one for this case, the rms ripple current requirement drops to 6.69 A resulting in an improvement of 48%. Considering the voltage ripple constraint, 26 µF is required for each capacitor with 40 kHz switching frequency when interleaving is not applied. A similar improvement is also observed on capacitance requirement which drops to 14 µF when interleaving is applied. for the conventional system with IGBTs, the ripple current rating turns out to be 12.78 A and capacitance requirement is at least 100 µF at 10 kHz switching frequency. Of course, application of phase-shift with interleaving is not possible in this case.</w:t>
      </w:r>
    </w:p>
    <w:p w:rsidR="000D7946" w:rsidRDefault="000D7946" w:rsidP="000D7946">
      <w:pPr>
        <w:pStyle w:val="Text"/>
      </w:pPr>
      <w:r>
        <w:t xml:space="preserve">Parameters of the capacitor bank (for only one of the series connected buses) design for the </w:t>
      </w:r>
      <w:r w:rsidR="00090415">
        <w:t>IMMD system are shown in Table 5</w:t>
      </w:r>
      <w:r>
        <w:t>. Using the thermal model, the temperature rise of the capacitors is verified to be less than 10 0C, which is acceptable although the ambient temperature is higher than a conventional system due to other heat sources in the environment like motor windings.</w:t>
      </w:r>
    </w:p>
    <w:p w:rsidR="000D7946" w:rsidRDefault="000D7946" w:rsidP="000D7946">
      <w:pPr>
        <w:pStyle w:val="Text"/>
      </w:pPr>
      <w:r>
        <w:t xml:space="preserve">Finally, the resultant power density of both the capacitor bank and the overall system is analyzed to verify the performance of the design. Using the motor dimensions, PCB dimensions and capacitor heights, the power density of the capacitor bank and overall system are found as 35.27 W/cm3 and 16.57 W/cm3, respectively. This result shows that, the </w:t>
      </w:r>
      <w:r>
        <w:lastRenderedPageBreak/>
        <w:t>performance criteria defined for the design process have been achieved in terms of power density, efficiency and reliability.</w:t>
      </w:r>
    </w:p>
    <w:p w:rsidR="00C97416" w:rsidRDefault="00C97416" w:rsidP="000D7946">
      <w:pPr>
        <w:pStyle w:val="Text"/>
      </w:pPr>
    </w:p>
    <w:p w:rsidR="00090415" w:rsidRDefault="00090415" w:rsidP="00090415">
      <w:pPr>
        <w:pStyle w:val="tablehead"/>
        <w:numPr>
          <w:ilvl w:val="0"/>
          <w:numId w:val="0"/>
        </w:numPr>
        <w:spacing w:before="0" w:after="0" w:line="240" w:lineRule="auto"/>
      </w:pPr>
      <w:r>
        <w:t>TABLE V</w:t>
      </w:r>
    </w:p>
    <w:p w:rsidR="00B12A46" w:rsidRDefault="00B12A46" w:rsidP="00090415">
      <w:pPr>
        <w:pStyle w:val="tablehead"/>
        <w:numPr>
          <w:ilvl w:val="0"/>
          <w:numId w:val="0"/>
        </w:numPr>
        <w:spacing w:before="0" w:after="0" w:line="240" w:lineRule="auto"/>
      </w:pPr>
      <w:r w:rsidRPr="00E85834">
        <w:t>Parameters of t</w:t>
      </w:r>
      <w:r w:rsidR="00C97416">
        <w:t>he Capacıtor B</w:t>
      </w:r>
      <w:r w:rsidRPr="00E85834">
        <w:t>ank</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apacitor</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B32676G3306</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onnection</w:t>
            </w:r>
          </w:p>
        </w:tc>
        <w:tc>
          <w:tcPr>
            <w:tcW w:w="1276" w:type="dxa"/>
            <w:shd w:val="clear" w:color="auto" w:fill="auto"/>
          </w:tcPr>
          <w:p w:rsidR="00B12A46" w:rsidRPr="00E85834" w:rsidRDefault="00B12A46" w:rsidP="00090415">
            <w:pPr>
              <w:pStyle w:val="BodyTextKeep"/>
              <w:ind w:right="0"/>
              <w:jc w:val="center"/>
              <w:rPr>
                <w:sz w:val="16"/>
                <w:szCs w:val="16"/>
                <w:lang w:val="en-US"/>
              </w:rPr>
            </w:pPr>
            <w:r>
              <w:rPr>
                <w:sz w:val="16"/>
                <w:szCs w:val="16"/>
                <w:lang w:val="en-US"/>
              </w:rPr>
              <w:t>2-parallel</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yp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etal Film</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otal Cap.</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µF</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apacitanc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µF</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Voltag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0 V</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ESR</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8 mΩ</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urren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6 A</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Pr>
                <w:b/>
                <w:sz w:val="16"/>
                <w:szCs w:val="16"/>
                <w:lang w:val="en-US"/>
              </w:rPr>
              <w:t>Dimensions</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x42 mm</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ESL</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 xml:space="preserve">12 </w:t>
            </w:r>
            <w:proofErr w:type="spellStart"/>
            <w:r w:rsidRPr="00E85834">
              <w:rPr>
                <w:sz w:val="16"/>
                <w:szCs w:val="16"/>
                <w:lang w:val="en-US"/>
              </w:rPr>
              <w:t>nH</w:t>
            </w:r>
            <w:proofErr w:type="spellEnd"/>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Pr>
                <w:b/>
                <w:sz w:val="16"/>
                <w:szCs w:val="16"/>
                <w:lang w:val="en-US"/>
              </w:rPr>
              <w:t>Thermal Res</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 xml:space="preserve">10 </w:t>
            </w:r>
            <w:r w:rsidRPr="00E85834">
              <w:rPr>
                <w:sz w:val="16"/>
                <w:szCs w:val="16"/>
                <w:vertAlign w:val="superscript"/>
                <w:lang w:val="en-US"/>
              </w:rPr>
              <w:t>0</w:t>
            </w:r>
            <w:r w:rsidRPr="00E85834">
              <w:rPr>
                <w:sz w:val="16"/>
                <w:szCs w:val="16"/>
                <w:lang w:val="en-US"/>
              </w:rPr>
              <w:t>C/W</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Heigh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45 mm</w:t>
            </w:r>
          </w:p>
        </w:tc>
      </w:tr>
    </w:tbl>
    <w:p w:rsidR="003F6B8D" w:rsidRDefault="003F6B8D" w:rsidP="003F6B8D">
      <w:pPr>
        <w:pStyle w:val="Heading1"/>
        <w:keepLines/>
        <w:numPr>
          <w:ilvl w:val="0"/>
          <w:numId w:val="0"/>
        </w:numPr>
        <w:tabs>
          <w:tab w:val="left" w:pos="216"/>
        </w:tabs>
        <w:suppressAutoHyphens w:val="0"/>
        <w:spacing w:before="160"/>
        <w:jc w:val="left"/>
      </w:pPr>
    </w:p>
    <w:p w:rsidR="003F6B8D" w:rsidRDefault="003F6B8D" w:rsidP="003F6B8D">
      <w:pPr>
        <w:rPr>
          <w:kern w:val="1"/>
        </w:rPr>
      </w:pPr>
      <w:r>
        <w:br w:type="page"/>
      </w:r>
    </w:p>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It has been shown that both GaN devices yield superior efficiency performance even with a switching frequency five times the conventional one. Moreover, selection of DC bus capacitor banks is performed for these systems and the effects of interleaving, which is only applicable for modular structure, to the size of capacitors are presented. It is shown that, a power density as high as 15 W/cm3 can be achieved with 98% motor drive efficiency for an IMMD. Considering also the improvements on the system reliability and fault tolerance, the performance of the IMMD system has been proven to be successful to replace the conventional motor drive systems using the design process presented here.</w:t>
      </w: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1B6084">
      <w:pPr>
        <w:widowControl w:val="0"/>
        <w:autoSpaceDE w:val="0"/>
        <w:autoSpaceDN w:val="0"/>
        <w:adjustRightInd w:val="0"/>
        <w:ind w:left="284" w:hanging="284"/>
        <w:jc w:val="both"/>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lastRenderedPageBreak/>
        <w:t>[2]</w:t>
      </w:r>
      <w:r w:rsidRPr="00603140">
        <w:rPr>
          <w:noProof/>
          <w:sz w:val="16"/>
          <w:szCs w:val="24"/>
        </w:rPr>
        <w:tab/>
        <w:t xml:space="preserve">J. J. Wolmarans, M. B. Gerber, H. Polinder, S. W. H. De Haan, J. A. Ferreira, and D. Clarenbach, “A 50kW integrated fault tolerant 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603140" w:rsidRPr="00603140" w:rsidRDefault="00603140" w:rsidP="001B6084">
      <w:pPr>
        <w:widowControl w:val="0"/>
        <w:autoSpaceDE w:val="0"/>
        <w:autoSpaceDN w:val="0"/>
        <w:adjustRightInd w:val="0"/>
        <w:ind w:left="284" w:hanging="284"/>
        <w:jc w:val="both"/>
        <w:rPr>
          <w:noProof/>
          <w:sz w:val="16"/>
        </w:rPr>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p>
    <w:p w:rsidR="00C147DE" w:rsidRPr="00C147DE" w:rsidRDefault="00C147DE" w:rsidP="001B6084">
      <w:pPr>
        <w:ind w:left="284" w:hanging="284"/>
        <w:jc w:val="both"/>
      </w:pPr>
      <w:r w:rsidRPr="00C147DE">
        <w:rPr>
          <w:sz w:val="16"/>
          <w:szCs w:val="16"/>
        </w:rPr>
        <w:fldChar w:fldCharType="end"/>
      </w:r>
    </w:p>
    <w:p w:rsidR="00AD3EAE" w:rsidRDefault="00AD3EAE">
      <w:pPr>
        <w:pStyle w:val="Heading1"/>
      </w:pPr>
      <w:r>
        <w:t>Biographies</w:t>
      </w:r>
    </w:p>
    <w:p w:rsidR="00C147DE" w:rsidRDefault="00C147DE" w:rsidP="002176D5">
      <w:pPr>
        <w:pStyle w:val="Biography"/>
        <w:spacing w:before="0"/>
      </w:pPr>
      <w:r>
        <w:rPr>
          <w:b/>
        </w:rPr>
        <w:t xml:space="preserve">Mesut Uğur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w:t>
      </w:r>
      <w:bookmarkStart w:id="1" w:name="_GoBack"/>
      <w:bookmarkEnd w:id="1"/>
      <w:r>
        <w:t xml:space="preserve"> Middle East Technical University</w:t>
      </w:r>
      <w:r w:rsidR="002176D5">
        <w:t>.</w:t>
      </w:r>
    </w:p>
    <w:p w:rsidR="002176D5" w:rsidRDefault="002176D5" w:rsidP="002176D5">
      <w:pPr>
        <w:pStyle w:val="Biography"/>
        <w:spacing w:before="0"/>
      </w:pPr>
      <w:r>
        <w:tab/>
        <w:t xml:space="preserve">He is currently a Research Associate </w:t>
      </w:r>
      <w:r w:rsidR="001B6084">
        <w:t xml:space="preserve">in </w:t>
      </w:r>
      <w:r>
        <w:t>Middle East Technical University. His main research interest are electric motor drives, renewable energy and embedded systems.</w:t>
      </w:r>
    </w:p>
    <w:p w:rsidR="002176D5" w:rsidRDefault="002176D5" w:rsidP="002176D5">
      <w:pPr>
        <w:pStyle w:val="Biography"/>
        <w:spacing w:before="0"/>
      </w:pPr>
    </w:p>
    <w:p w:rsidR="00AF6265" w:rsidRDefault="002176D5" w:rsidP="002176D5">
      <w:pPr>
        <w:pStyle w:val="Biography"/>
        <w:spacing w:before="0"/>
      </w:pPr>
      <w:r>
        <w:rPr>
          <w:b/>
        </w:rPr>
        <w:t xml:space="preserve">Ozan Keysan </w:t>
      </w:r>
      <w:r w:rsidR="00AF6265" w:rsidRPr="00AF6265">
        <w:t xml:space="preserve">received </w:t>
      </w:r>
      <w:r w:rsidR="00AF6265">
        <w:t>the</w:t>
      </w:r>
      <w:r w:rsidR="00AF6265" w:rsidRPr="00AF6265">
        <w:t xml:space="preserve"> M.S. degree from the Middle East Technical University, Ankara, Turkey, in 2008, and the Ph.D. degree investigating high-temperature superconducting direct-drive generators for offshore wind turbines at the Institute for Energy Systems at Edinburgh</w:t>
      </w:r>
      <w:r w:rsidR="00AF6265">
        <w:t xml:space="preserve"> University, Edinburgh, U.K. in 2013.</w:t>
      </w:r>
    </w:p>
    <w:p w:rsidR="002176D5" w:rsidRDefault="00AF6265" w:rsidP="00AF6265">
      <w:pPr>
        <w:pStyle w:val="Biography"/>
        <w:spacing w:before="0"/>
        <w:ind w:firstLine="202"/>
      </w:pPr>
      <w:r w:rsidRPr="00AF6265">
        <w:t xml:space="preserve">He is currently an </w:t>
      </w:r>
      <w:r w:rsidR="001B6084">
        <w:t>A</w:t>
      </w:r>
      <w:r w:rsidRPr="00AF6265">
        <w:t xml:space="preserve">ssistant </w:t>
      </w:r>
      <w:r w:rsidR="001B6084">
        <w:t>P</w:t>
      </w:r>
      <w:r w:rsidRPr="00AF6265">
        <w:t>rofessor in Middle East Technical University. His research interests include renewable energy, design and optimization of electrical machines and smar</w:t>
      </w:r>
      <w:r>
        <w:t>t grids.</w:t>
      </w:r>
    </w:p>
    <w:p w:rsidR="00AD3EAE" w:rsidRDefault="00AD3EAE">
      <w:pPr>
        <w:pStyle w:val="BiographyBody"/>
        <w:sectPr w:rsidR="00AD3EAE" w:rsidSect="00F16843">
          <w:headerReference w:type="default" r:id="rId24"/>
          <w:pgSz w:w="11907" w:h="16839" w:code="9"/>
          <w:pgMar w:top="1134" w:right="851" w:bottom="1701" w:left="851" w:header="539" w:footer="720" w:gutter="0"/>
          <w:cols w:num="2" w:space="340"/>
          <w:docGrid w:linePitch="360"/>
        </w:sectPr>
      </w:pPr>
    </w:p>
    <w:p w:rsidR="00AD3EAE" w:rsidRDefault="00AD3EAE">
      <w:pPr>
        <w:pStyle w:val="BiographyBody"/>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3EAC" w:rsidRDefault="00A83EAC">
      <w:r>
        <w:separator/>
      </w:r>
    </w:p>
  </w:endnote>
  <w:endnote w:type="continuationSeparator" w:id="0">
    <w:p w:rsidR="00A83EAC" w:rsidRDefault="00A83E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A2"/>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A2"/>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A0002AEF" w:usb1="4000207B" w:usb2="00000000" w:usb3="00000000" w:csb0="000001FF" w:csb1="00000000"/>
  </w:font>
  <w:font w:name="Calibri">
    <w:panose1 w:val="020F0502020204030204"/>
    <w:charset w:val="A2"/>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3EAC" w:rsidRDefault="00A83EAC">
      <w:r>
        <w:separator/>
      </w:r>
    </w:p>
  </w:footnote>
  <w:footnote w:type="continuationSeparator" w:id="0">
    <w:p w:rsidR="00A83EAC" w:rsidRDefault="00A83EAC">
      <w:r>
        <w:continuationSeparator/>
      </w:r>
    </w:p>
  </w:footnote>
  <w:footnote w:id="1">
    <w:p w:rsidR="00CA100B" w:rsidRDefault="00CA100B" w:rsidP="000D7946">
      <w:pPr>
        <w:pStyle w:val="FootnoteText"/>
      </w:pPr>
      <w:r>
        <w:t>This work was supported by the Scientific and Technological Research Council of Turkey (TUBITAK) under the TUBITAK project number 117E252.</w:t>
      </w:r>
    </w:p>
    <w:p w:rsidR="00CA100B" w:rsidRDefault="00CA100B" w:rsidP="000D7946">
      <w:pPr>
        <w:pStyle w:val="FootnoteText"/>
      </w:pPr>
      <w:r>
        <w:t>Mesut Uğur is with the Department of electrical and electronics Engineering, Middle East Technical University, Ankara, 06800, TURKEY (e-mail: mesut.ugur@metu.edu.tr).</w:t>
      </w:r>
    </w:p>
    <w:p w:rsidR="00CA100B" w:rsidRDefault="00CA100B" w:rsidP="00AD53E2">
      <w:pPr>
        <w:pStyle w:val="FootnoteText"/>
        <w:ind w:firstLine="0"/>
      </w:pPr>
      <w:r>
        <w:t xml:space="preserve">Ozan Keysan is with the Department of electrical and electronics Engineering, Middle East Technical University, Ankara, 06800, TURKEY (e-mail: </w:t>
      </w:r>
      <w:hyperlink r:id="rId1" w:history="1">
        <w:r w:rsidRPr="00702A01">
          <w:rPr>
            <w:rStyle w:val="Hyperlink"/>
          </w:rPr>
          <w:t>keysan@metu.edu.tr</w:t>
        </w:r>
      </w:hyperlink>
      <w:r>
        <w:t>).</w:t>
      </w:r>
    </w:p>
    <w:p w:rsidR="00CA100B" w:rsidRDefault="00CA100B"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100B" w:rsidRDefault="00CA100B">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100B" w:rsidRDefault="00CA100B">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CA100B" w:rsidRDefault="00CA100B">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spelling="clean" w:grammar="clean"/>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135B8"/>
    <w:rsid w:val="0003323E"/>
    <w:rsid w:val="00034ED6"/>
    <w:rsid w:val="00090415"/>
    <w:rsid w:val="0009097A"/>
    <w:rsid w:val="000D7946"/>
    <w:rsid w:val="00106969"/>
    <w:rsid w:val="001145EE"/>
    <w:rsid w:val="001B6084"/>
    <w:rsid w:val="001C4AC5"/>
    <w:rsid w:val="001E7231"/>
    <w:rsid w:val="00203BB2"/>
    <w:rsid w:val="002176D5"/>
    <w:rsid w:val="00280118"/>
    <w:rsid w:val="003022FB"/>
    <w:rsid w:val="003B231F"/>
    <w:rsid w:val="003F6B8D"/>
    <w:rsid w:val="00487E84"/>
    <w:rsid w:val="00603140"/>
    <w:rsid w:val="0066427E"/>
    <w:rsid w:val="006A2471"/>
    <w:rsid w:val="006C29E9"/>
    <w:rsid w:val="006E3A81"/>
    <w:rsid w:val="007543E0"/>
    <w:rsid w:val="00757B92"/>
    <w:rsid w:val="007E78BC"/>
    <w:rsid w:val="00831E29"/>
    <w:rsid w:val="00844087"/>
    <w:rsid w:val="00887841"/>
    <w:rsid w:val="008C163D"/>
    <w:rsid w:val="00940D6E"/>
    <w:rsid w:val="00975C30"/>
    <w:rsid w:val="009B6ABD"/>
    <w:rsid w:val="009F6D4F"/>
    <w:rsid w:val="00A036C9"/>
    <w:rsid w:val="00A063E3"/>
    <w:rsid w:val="00A65074"/>
    <w:rsid w:val="00A82FBC"/>
    <w:rsid w:val="00A83EAC"/>
    <w:rsid w:val="00AA1D38"/>
    <w:rsid w:val="00AD3EAE"/>
    <w:rsid w:val="00AD53E2"/>
    <w:rsid w:val="00AF6265"/>
    <w:rsid w:val="00B12A46"/>
    <w:rsid w:val="00C05FA3"/>
    <w:rsid w:val="00C13BFE"/>
    <w:rsid w:val="00C147DE"/>
    <w:rsid w:val="00C916E7"/>
    <w:rsid w:val="00C97416"/>
    <w:rsid w:val="00CA100B"/>
    <w:rsid w:val="00D35478"/>
    <w:rsid w:val="00D36E99"/>
    <w:rsid w:val="00D56C67"/>
    <w:rsid w:val="00D65B7D"/>
    <w:rsid w:val="00DA17C8"/>
    <w:rsid w:val="00EB68F7"/>
    <w:rsid w:val="00F16843"/>
    <w:rsid w:val="00F67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D5FAD7"/>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vsdx"/><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izimi2.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3.emf"/><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emf"/></Relationships>
</file>

<file path=word/_rels/footnotes.xml.rels><?xml version="1.0" encoding="UTF-8" standalone="yes"?>
<Relationships xmlns="http://schemas.openxmlformats.org/package/2006/relationships"><Relationship Id="rId1" Type="http://schemas.openxmlformats.org/officeDocument/2006/relationships/hyperlink" Target="mailto:keysan@metu.edu.t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6A0028F-5BFD-4689-A588-FD3D61CCF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1</TotalTime>
  <Pages>7</Pages>
  <Words>15025</Words>
  <Characters>85643</Characters>
  <Application>Microsoft Office Word</Application>
  <DocSecurity>0</DocSecurity>
  <Lines>713</Lines>
  <Paragraphs>200</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0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mesutto</cp:lastModifiedBy>
  <cp:revision>25</cp:revision>
  <cp:lastPrinted>2018-03-25T18:55:00Z</cp:lastPrinted>
  <dcterms:created xsi:type="dcterms:W3CDTF">2018-03-25T09:19:00Z</dcterms:created>
  <dcterms:modified xsi:type="dcterms:W3CDTF">2018-03-26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